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F56979" w14:textId="77777777" w:rsidR="00D03E6D" w:rsidRDefault="00D03E6D" w:rsidP="00D03E6D">
      <w:pPr>
        <w:spacing w:after="160"/>
        <w:jc w:val="center"/>
        <w:rPr>
          <w:b/>
          <w:i/>
        </w:rPr>
      </w:pPr>
      <w:r>
        <w:rPr>
          <w:i/>
        </w:rPr>
        <w:t>Федеральное государственное бюджетное образовательное учреждение</w:t>
      </w:r>
      <w:r>
        <w:t xml:space="preserve"> </w:t>
      </w:r>
      <w:r>
        <w:rPr>
          <w:i/>
        </w:rPr>
        <w:t>высшего профессионального образования</w:t>
      </w:r>
    </w:p>
    <w:tbl>
      <w:tblPr>
        <w:tblW w:w="10065" w:type="dxa"/>
        <w:tblInd w:w="108" w:type="dxa"/>
        <w:tblBorders>
          <w:bottom w:val="single" w:sz="18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268"/>
        <w:gridCol w:w="7797"/>
      </w:tblGrid>
      <w:tr w:rsidR="00D03E6D" w14:paraId="7A4CD3C4" w14:textId="77777777" w:rsidTr="00D03E6D">
        <w:trPr>
          <w:trHeight w:val="2060"/>
        </w:trPr>
        <w:tc>
          <w:tcPr>
            <w:tcW w:w="2269" w:type="dxa"/>
            <w:tcBorders>
              <w:top w:val="nil"/>
              <w:left w:val="nil"/>
              <w:bottom w:val="single" w:sz="18" w:space="0" w:color="000000"/>
              <w:right w:val="nil"/>
            </w:tcBorders>
            <w:vAlign w:val="center"/>
            <w:hideMark/>
          </w:tcPr>
          <w:p w14:paraId="5FDC0AB1" w14:textId="64195E88" w:rsidR="00D03E6D" w:rsidRDefault="00D03E6D">
            <w:pPr>
              <w:widowControl w:val="0"/>
              <w:spacing w:before="240" w:after="240" w:line="254" w:lineRule="auto"/>
              <w:jc w:val="center"/>
              <w:rPr>
                <w:b/>
                <w:sz w:val="20"/>
                <w:szCs w:val="20"/>
              </w:rPr>
            </w:pPr>
            <w:r>
              <w:rPr>
                <w:b/>
                <w:noProof/>
                <w:sz w:val="20"/>
                <w:szCs w:val="20"/>
              </w:rPr>
              <w:drawing>
                <wp:inline distT="0" distB="0" distL="0" distR="0" wp14:anchorId="10794269" wp14:editId="13DB6E0B">
                  <wp:extent cx="723900" cy="830580"/>
                  <wp:effectExtent l="0" t="0" r="0" b="7620"/>
                  <wp:docPr id="12" name="Рисунок 1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5.jpg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900" cy="8305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9" w:type="dxa"/>
            <w:tcBorders>
              <w:top w:val="nil"/>
              <w:left w:val="nil"/>
              <w:bottom w:val="single" w:sz="18" w:space="0" w:color="000000"/>
              <w:right w:val="nil"/>
            </w:tcBorders>
            <w:vAlign w:val="center"/>
            <w:hideMark/>
          </w:tcPr>
          <w:p w14:paraId="179309EF" w14:textId="77777777" w:rsidR="00D03E6D" w:rsidRDefault="00D03E6D">
            <w:pPr>
              <w:widowControl w:val="0"/>
              <w:spacing w:before="120" w:line="254" w:lineRule="auto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b/>
                <w:i/>
                <w:sz w:val="28"/>
                <w:szCs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  <w:szCs w:val="28"/>
              </w:rPr>
              <w:br/>
              <w:t>имени Н.Э. Баумана (национальный исследовательский институт)»</w:t>
            </w:r>
          </w:p>
          <w:p w14:paraId="7EF0E34C" w14:textId="77777777" w:rsidR="00D03E6D" w:rsidRDefault="00D03E6D">
            <w:pPr>
              <w:widowControl w:val="0"/>
              <w:spacing w:before="120" w:line="254" w:lineRule="auto"/>
              <w:jc w:val="center"/>
              <w:rPr>
                <w:i/>
                <w:sz w:val="20"/>
                <w:szCs w:val="20"/>
              </w:rPr>
            </w:pPr>
            <w:r>
              <w:rPr>
                <w:b/>
                <w:i/>
                <w:sz w:val="28"/>
                <w:szCs w:val="28"/>
              </w:rPr>
              <w:t>(МГТУ им. Н.Э. Баумана)</w:t>
            </w:r>
          </w:p>
        </w:tc>
      </w:tr>
    </w:tbl>
    <w:p w14:paraId="7064FB77" w14:textId="77777777" w:rsidR="00D03E6D" w:rsidRDefault="00D03E6D" w:rsidP="00D03E6D">
      <w:pPr>
        <w:widowControl w:val="0"/>
        <w:shd w:val="clear" w:color="auto" w:fill="FFFFFF"/>
        <w:tabs>
          <w:tab w:val="left" w:pos="5670"/>
        </w:tabs>
        <w:spacing w:after="0"/>
        <w:jc w:val="both"/>
        <w:rPr>
          <w:rFonts w:ascii="Calibri" w:hAnsi="Calibri" w:cs="Calibri"/>
          <w:sz w:val="28"/>
          <w:szCs w:val="28"/>
        </w:rPr>
      </w:pPr>
    </w:p>
    <w:p w14:paraId="6D0FE868" w14:textId="77777777" w:rsidR="00D03E6D" w:rsidRDefault="00D03E6D" w:rsidP="00D03E6D">
      <w:pPr>
        <w:widowControl w:val="0"/>
        <w:shd w:val="clear" w:color="auto" w:fill="FFFFFF"/>
        <w:tabs>
          <w:tab w:val="left" w:pos="5670"/>
        </w:tabs>
        <w:spacing w:after="0"/>
        <w:jc w:val="both"/>
        <w:rPr>
          <w:sz w:val="28"/>
          <w:szCs w:val="28"/>
        </w:rPr>
      </w:pPr>
      <w:bookmarkStart w:id="0" w:name="_gjdgxs"/>
      <w:bookmarkEnd w:id="0"/>
      <w:r>
        <w:rPr>
          <w:sz w:val="28"/>
          <w:szCs w:val="28"/>
        </w:rPr>
        <w:t>ФАКУЛЬТЕТ  Информатика и системы управления</w:t>
      </w:r>
    </w:p>
    <w:p w14:paraId="1653D871" w14:textId="77777777" w:rsidR="00D03E6D" w:rsidRDefault="00D03E6D" w:rsidP="00D03E6D">
      <w:pPr>
        <w:widowControl w:val="0"/>
        <w:shd w:val="clear" w:color="auto" w:fill="FFFFFF"/>
        <w:tabs>
          <w:tab w:val="left" w:pos="5670"/>
        </w:tabs>
        <w:spacing w:after="0"/>
        <w:jc w:val="both"/>
        <w:rPr>
          <w:sz w:val="28"/>
          <w:szCs w:val="28"/>
        </w:rPr>
      </w:pPr>
      <w:r>
        <w:rPr>
          <w:sz w:val="28"/>
          <w:szCs w:val="28"/>
        </w:rPr>
        <w:t>КАФЕДРА ИУ7</w:t>
      </w:r>
    </w:p>
    <w:p w14:paraId="29A327DE" w14:textId="77777777" w:rsidR="00D03E6D" w:rsidRDefault="00D03E6D" w:rsidP="00D03E6D">
      <w:pPr>
        <w:widowControl w:val="0"/>
        <w:shd w:val="clear" w:color="auto" w:fill="FFFFFF"/>
        <w:tabs>
          <w:tab w:val="left" w:pos="5670"/>
        </w:tabs>
        <w:spacing w:after="0"/>
        <w:jc w:val="both"/>
        <w:rPr>
          <w:sz w:val="28"/>
          <w:szCs w:val="28"/>
        </w:rPr>
      </w:pPr>
    </w:p>
    <w:p w14:paraId="733D27B1" w14:textId="77777777" w:rsidR="00D03E6D" w:rsidRDefault="00D03E6D" w:rsidP="00D03E6D">
      <w:pPr>
        <w:widowControl w:val="0"/>
        <w:shd w:val="clear" w:color="auto" w:fill="FFFFFF"/>
        <w:spacing w:before="120" w:after="480"/>
        <w:jc w:val="center"/>
        <w:rPr>
          <w:b/>
          <w:sz w:val="32"/>
          <w:szCs w:val="32"/>
        </w:rPr>
      </w:pPr>
      <w:bookmarkStart w:id="1" w:name="_30j0zll"/>
      <w:bookmarkEnd w:id="1"/>
      <w:r>
        <w:rPr>
          <w:b/>
          <w:sz w:val="32"/>
          <w:szCs w:val="32"/>
        </w:rPr>
        <w:t>Отчёт</w:t>
      </w:r>
    </w:p>
    <w:p w14:paraId="0C28AC69" w14:textId="5FA36990" w:rsidR="00D03E6D" w:rsidRDefault="00D03E6D" w:rsidP="00D03E6D">
      <w:pPr>
        <w:widowControl w:val="0"/>
        <w:shd w:val="clear" w:color="auto" w:fill="FFFFFF"/>
        <w:spacing w:before="120" w:after="480"/>
        <w:jc w:val="center"/>
        <w:rPr>
          <w:b/>
          <w:sz w:val="28"/>
          <w:szCs w:val="28"/>
        </w:rPr>
      </w:pPr>
      <w:r>
        <w:rPr>
          <w:b/>
          <w:sz w:val="32"/>
          <w:szCs w:val="32"/>
        </w:rPr>
        <w:t>по лабораторной работе №</w:t>
      </w:r>
      <w:r w:rsidR="000E79E1">
        <w:rPr>
          <w:b/>
          <w:sz w:val="32"/>
          <w:szCs w:val="32"/>
        </w:rPr>
        <w:t>3</w:t>
      </w:r>
    </w:p>
    <w:p w14:paraId="0F6AFC68" w14:textId="77777777" w:rsidR="00D03E6D" w:rsidRDefault="00D03E6D" w:rsidP="00D03E6D">
      <w:pPr>
        <w:widowControl w:val="0"/>
        <w:shd w:val="clear" w:color="auto" w:fill="FFFFFF"/>
        <w:spacing w:before="120" w:after="48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Дисциплина: Анализ алгоритмов</w:t>
      </w:r>
    </w:p>
    <w:p w14:paraId="1661E778" w14:textId="79D88618" w:rsidR="00D03E6D" w:rsidRDefault="00D03E6D" w:rsidP="00D03E6D">
      <w:pPr>
        <w:spacing w:after="160" w:line="256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ма лабораторной работы: Алгоритмы сортировок</w:t>
      </w:r>
    </w:p>
    <w:p w14:paraId="44F99739" w14:textId="77777777" w:rsidR="00D03E6D" w:rsidRDefault="00D03E6D" w:rsidP="00D03E6D">
      <w:pPr>
        <w:widowControl w:val="0"/>
        <w:shd w:val="clear" w:color="auto" w:fill="FFFFFF"/>
        <w:tabs>
          <w:tab w:val="left" w:pos="5670"/>
        </w:tabs>
        <w:spacing w:after="0"/>
        <w:jc w:val="both"/>
        <w:rPr>
          <w:sz w:val="28"/>
          <w:szCs w:val="28"/>
        </w:rPr>
      </w:pPr>
    </w:p>
    <w:p w14:paraId="362B3B20" w14:textId="77777777" w:rsidR="00D03E6D" w:rsidRDefault="00D03E6D" w:rsidP="00D03E6D">
      <w:pPr>
        <w:widowControl w:val="0"/>
        <w:shd w:val="clear" w:color="auto" w:fill="FFFFFF"/>
        <w:tabs>
          <w:tab w:val="left" w:pos="5670"/>
        </w:tabs>
        <w:spacing w:after="0"/>
        <w:jc w:val="right"/>
        <w:rPr>
          <w:sz w:val="28"/>
          <w:szCs w:val="28"/>
        </w:rPr>
      </w:pPr>
    </w:p>
    <w:p w14:paraId="3388172A" w14:textId="50A741AF" w:rsidR="00D03E6D" w:rsidRDefault="00D03E6D" w:rsidP="00D03E6D">
      <w:pPr>
        <w:spacing w:after="160"/>
        <w:jc w:val="right"/>
        <w:rPr>
          <w:b/>
          <w:sz w:val="24"/>
          <w:szCs w:val="24"/>
        </w:rPr>
      </w:pPr>
      <w:r>
        <w:rPr>
          <w:sz w:val="28"/>
          <w:szCs w:val="28"/>
        </w:rPr>
        <w:t xml:space="preserve">Студент гр.  ИУ7-51Б                               </w:t>
      </w:r>
      <w:r>
        <w:rPr>
          <w:b/>
          <w:sz w:val="24"/>
          <w:szCs w:val="24"/>
        </w:rPr>
        <w:t xml:space="preserve">______________                    </w:t>
      </w:r>
      <w:proofErr w:type="spellStart"/>
      <w:r w:rsidR="0028639F">
        <w:rPr>
          <w:b/>
          <w:sz w:val="24"/>
          <w:szCs w:val="24"/>
        </w:rPr>
        <w:t>Уласик</w:t>
      </w:r>
      <w:proofErr w:type="spellEnd"/>
      <w:r w:rsidR="0028639F">
        <w:rPr>
          <w:b/>
          <w:sz w:val="24"/>
          <w:szCs w:val="24"/>
        </w:rPr>
        <w:t xml:space="preserve"> Е.А.</w:t>
      </w:r>
      <w:r>
        <w:rPr>
          <w:b/>
          <w:sz w:val="24"/>
          <w:szCs w:val="24"/>
        </w:rPr>
        <w:t xml:space="preserve">                                                                      </w:t>
      </w:r>
      <w:r>
        <w:rPr>
          <w:b/>
          <w:sz w:val="24"/>
          <w:szCs w:val="24"/>
        </w:rPr>
        <w:tab/>
      </w:r>
      <w:r>
        <w:rPr>
          <w:b/>
          <w:sz w:val="24"/>
          <w:szCs w:val="24"/>
        </w:rPr>
        <w:tab/>
        <w:t xml:space="preserve">                                                 </w:t>
      </w:r>
      <w:r>
        <w:t xml:space="preserve">(Подпись, дата)                        (И.О. Фамилия) </w:t>
      </w:r>
    </w:p>
    <w:p w14:paraId="06ED6640" w14:textId="77777777" w:rsidR="00D03E6D" w:rsidRDefault="00D03E6D" w:rsidP="00D03E6D">
      <w:pPr>
        <w:spacing w:after="160"/>
        <w:ind w:right="565"/>
        <w:jc w:val="right"/>
      </w:pPr>
      <w:r>
        <w:t xml:space="preserve">        </w:t>
      </w:r>
    </w:p>
    <w:p w14:paraId="5C785D5F" w14:textId="77777777" w:rsidR="00D03E6D" w:rsidRDefault="00D03E6D" w:rsidP="00D03E6D">
      <w:pPr>
        <w:spacing w:after="160"/>
        <w:jc w:val="right"/>
        <w:rPr>
          <w:sz w:val="28"/>
          <w:szCs w:val="28"/>
        </w:rPr>
      </w:pPr>
    </w:p>
    <w:p w14:paraId="10A2E13A" w14:textId="0DEEE5BD" w:rsidR="00D03E6D" w:rsidRDefault="00D03E6D" w:rsidP="00D03E6D">
      <w:pPr>
        <w:spacing w:after="160"/>
        <w:ind w:left="708"/>
        <w:rPr>
          <w:b/>
          <w:sz w:val="24"/>
          <w:szCs w:val="24"/>
        </w:rPr>
      </w:pPr>
      <w:r>
        <w:rPr>
          <w:sz w:val="28"/>
          <w:szCs w:val="28"/>
        </w:rPr>
        <w:t xml:space="preserve">Преподаватель  </w:t>
      </w:r>
      <w:r>
        <w:rPr>
          <w:b/>
          <w:sz w:val="24"/>
          <w:szCs w:val="24"/>
        </w:rPr>
        <w:tab/>
        <w:t xml:space="preserve">                                        ______________                        Волкова Л.Л.</w:t>
      </w:r>
    </w:p>
    <w:p w14:paraId="53A72E22" w14:textId="77777777" w:rsidR="00D03E6D" w:rsidRDefault="00D03E6D" w:rsidP="00D03E6D">
      <w:pPr>
        <w:spacing w:after="160"/>
        <w:jc w:val="right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                                                               </w:t>
      </w:r>
      <w:r>
        <w:t xml:space="preserve">(Подпись, дата)                        (И.О. Фамилия)  </w:t>
      </w:r>
    </w:p>
    <w:p w14:paraId="4FA1B3CE" w14:textId="77777777" w:rsidR="00D03E6D" w:rsidRDefault="00D03E6D" w:rsidP="00D03E6D">
      <w:pPr>
        <w:spacing w:after="160"/>
        <w:rPr>
          <w:sz w:val="24"/>
          <w:szCs w:val="24"/>
        </w:rPr>
      </w:pPr>
    </w:p>
    <w:p w14:paraId="097BBD6E" w14:textId="77777777" w:rsidR="00D03E6D" w:rsidRDefault="00D03E6D" w:rsidP="00D03E6D">
      <w:pPr>
        <w:spacing w:after="160"/>
        <w:jc w:val="center"/>
        <w:rPr>
          <w:sz w:val="24"/>
          <w:szCs w:val="24"/>
        </w:rPr>
      </w:pPr>
    </w:p>
    <w:p w14:paraId="6B1EE566" w14:textId="77777777" w:rsidR="00D03E6D" w:rsidRDefault="00D03E6D" w:rsidP="00D03E6D">
      <w:pPr>
        <w:spacing w:after="160"/>
        <w:jc w:val="center"/>
        <w:rPr>
          <w:sz w:val="24"/>
          <w:szCs w:val="24"/>
        </w:rPr>
      </w:pPr>
    </w:p>
    <w:p w14:paraId="67FCBBF8" w14:textId="77777777" w:rsidR="00D03E6D" w:rsidRDefault="00D03E6D" w:rsidP="00D03E6D">
      <w:pPr>
        <w:spacing w:after="160"/>
        <w:rPr>
          <w:sz w:val="24"/>
          <w:szCs w:val="24"/>
        </w:rPr>
      </w:pPr>
    </w:p>
    <w:p w14:paraId="65C408BC" w14:textId="77777777" w:rsidR="00D03E6D" w:rsidRDefault="00D03E6D" w:rsidP="00D03E6D">
      <w:pPr>
        <w:spacing w:after="160"/>
        <w:rPr>
          <w:sz w:val="24"/>
          <w:szCs w:val="24"/>
        </w:rPr>
      </w:pPr>
    </w:p>
    <w:p w14:paraId="2C9006DD" w14:textId="3C4C6CA3" w:rsidR="00D03E6D" w:rsidRDefault="00D03E6D" w:rsidP="00D03E6D">
      <w:pPr>
        <w:spacing w:after="0"/>
        <w:jc w:val="center"/>
        <w:rPr>
          <w:rFonts w:ascii="Arial" w:eastAsia="Arial" w:hAnsi="Arial" w:cs="Arial"/>
        </w:rPr>
      </w:pPr>
      <w:r>
        <w:rPr>
          <w:rFonts w:ascii="Arial" w:eastAsia="Arial" w:hAnsi="Arial" w:cs="Arial"/>
        </w:rPr>
        <w:t>Москва, 2019г</w:t>
      </w:r>
      <w:r>
        <w:br w:type="page"/>
      </w:r>
    </w:p>
    <w:p w14:paraId="5FD733F7" w14:textId="77777777" w:rsidR="00F74744" w:rsidRDefault="00F74744" w:rsidP="00F74744">
      <w:pPr>
        <w:rPr>
          <w:rFonts w:asciiTheme="majorHAnsi" w:eastAsiaTheme="majorEastAsia" w:hAnsiTheme="majorHAnsi" w:cstheme="majorBidi"/>
          <w:bCs/>
          <w:color w:val="000000" w:themeColor="text1"/>
          <w:sz w:val="24"/>
          <w:szCs w:val="26"/>
        </w:rPr>
      </w:pPr>
    </w:p>
    <w:bookmarkStart w:id="2" w:name="_Toc20922487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741251107"/>
        <w:docPartObj>
          <w:docPartGallery w:val="Table of Contents"/>
          <w:docPartUnique/>
        </w:docPartObj>
      </w:sdtPr>
      <w:sdtEndPr/>
      <w:sdtContent>
        <w:p w14:paraId="5DF17234" w14:textId="77777777" w:rsidR="00F74744" w:rsidRPr="00AE4317" w:rsidRDefault="00F74744" w:rsidP="00F74744">
          <w:pPr>
            <w:pStyle w:val="aa"/>
            <w:rPr>
              <w:b w:val="0"/>
              <w:color w:val="000000" w:themeColor="text1"/>
            </w:rPr>
          </w:pPr>
          <w:r w:rsidRPr="00AE4317">
            <w:rPr>
              <w:b w:val="0"/>
              <w:color w:val="000000" w:themeColor="text1"/>
            </w:rPr>
            <w:t>Оглавление</w:t>
          </w:r>
        </w:p>
        <w:p w14:paraId="12B72F2D" w14:textId="77777777" w:rsidR="00AE4317" w:rsidRPr="00AE4317" w:rsidRDefault="00F74744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AE4317">
            <w:rPr>
              <w:color w:val="000000" w:themeColor="text1"/>
            </w:rPr>
            <w:fldChar w:fldCharType="begin"/>
          </w:r>
          <w:r w:rsidRPr="00AE4317">
            <w:rPr>
              <w:color w:val="000000" w:themeColor="text1"/>
            </w:rPr>
            <w:instrText xml:space="preserve"> TOC \o "1-3" \h \z \u </w:instrText>
          </w:r>
          <w:r w:rsidRPr="00AE4317">
            <w:rPr>
              <w:color w:val="000000" w:themeColor="text1"/>
            </w:rPr>
            <w:fldChar w:fldCharType="separate"/>
          </w:r>
          <w:hyperlink w:anchor="_Toc23355390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Введение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0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3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1899959C" w14:textId="77777777" w:rsidR="00AE4317" w:rsidRPr="00AE4317" w:rsidRDefault="004F6291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1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1.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Аналитическая часть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1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4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570D475B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2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1.1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Описание алгоритмов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2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4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3377450D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3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1.2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Описание модели вычислений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3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6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01A0D925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4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1.3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Вывод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4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6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12B7169E" w14:textId="77777777" w:rsidR="00AE4317" w:rsidRPr="00AE4317" w:rsidRDefault="004F6291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5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2.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Конструкторская часть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5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7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14EB6B64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6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2.1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Разработка алгоритмов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6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7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26839EF4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7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2.2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Расчет трудоемкости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7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3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2275BAA4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8" w:history="1">
            <w:r w:rsidR="00AE4317" w:rsidRPr="00AE4317">
              <w:rPr>
                <w:rStyle w:val="a3"/>
                <w:noProof/>
              </w:rPr>
              <w:t>2.3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noProof/>
              </w:rPr>
              <w:t>Вывод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8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3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1985E60E" w14:textId="77777777" w:rsidR="00AE4317" w:rsidRPr="00AE4317" w:rsidRDefault="004F6291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399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3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Технологическая часть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399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4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40D77952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0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3.1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Требования к программному обеспечению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00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4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255612E6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1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3.2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Средства реализации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01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4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721FC417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2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3.3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Листинг кода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02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5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47B28B95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3" w:history="1">
            <w:r w:rsidR="00AE4317" w:rsidRPr="00AE4317">
              <w:rPr>
                <w:rStyle w:val="a3"/>
                <w:noProof/>
                <w:lang w:val="en-US"/>
              </w:rPr>
              <w:t>3.4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noProof/>
              </w:rPr>
              <w:t>Вывод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03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7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27A1BC41" w14:textId="77777777" w:rsidR="00AE4317" w:rsidRPr="00AE4317" w:rsidRDefault="004F6291">
          <w:pPr>
            <w:pStyle w:val="2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4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4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Экспериментальная часть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04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8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02BFDD63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5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  <w:lang w:val="en-US"/>
              </w:rPr>
              <w:t>4.1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Примеры работы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05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8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159CD54A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6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4.2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Постановка эксперимента по замеру времени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06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9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3CAF45D0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7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4.3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Сравнительный анализ на материале экспериментальных данных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07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19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2B160372" w14:textId="77777777" w:rsidR="00AE4317" w:rsidRPr="00AE4317" w:rsidRDefault="004F6291">
          <w:pPr>
            <w:pStyle w:val="31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8" w:history="1">
            <w:r w:rsidR="00AE4317" w:rsidRPr="00AE4317">
              <w:rPr>
                <w:rStyle w:val="a3"/>
                <w:rFonts w:ascii="Times New Roman" w:eastAsiaTheme="majorEastAsia" w:hAnsi="Times New Roman" w:cs="Times New Roman"/>
                <w:bCs/>
                <w:noProof/>
              </w:rPr>
              <w:t>4.4</w:t>
            </w:r>
            <w:r w:rsidR="00AE4317" w:rsidRPr="00AE4317">
              <w:rPr>
                <w:rFonts w:eastAsiaTheme="minorEastAsia"/>
                <w:noProof/>
                <w:lang w:eastAsia="ru-RU"/>
              </w:rPr>
              <w:tab/>
            </w:r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Вывод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08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21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068EFFD0" w14:textId="77777777" w:rsidR="00AE4317" w:rsidRPr="00AE4317" w:rsidRDefault="004F629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09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Заключение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09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22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36F88868" w14:textId="77777777" w:rsidR="00AE4317" w:rsidRPr="00AE4317" w:rsidRDefault="004F6291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23355410" w:history="1">
            <w:r w:rsidR="00AE4317" w:rsidRPr="00AE4317">
              <w:rPr>
                <w:rStyle w:val="a3"/>
                <w:rFonts w:ascii="Times New Roman" w:hAnsi="Times New Roman" w:cs="Times New Roman"/>
                <w:noProof/>
              </w:rPr>
              <w:t>Литература</w:t>
            </w:r>
            <w:r w:rsidR="00AE4317" w:rsidRPr="00AE4317">
              <w:rPr>
                <w:noProof/>
                <w:webHidden/>
              </w:rPr>
              <w:tab/>
            </w:r>
            <w:r w:rsidR="00AE4317" w:rsidRPr="00AE4317">
              <w:rPr>
                <w:noProof/>
                <w:webHidden/>
              </w:rPr>
              <w:fldChar w:fldCharType="begin"/>
            </w:r>
            <w:r w:rsidR="00AE4317" w:rsidRPr="00AE4317">
              <w:rPr>
                <w:noProof/>
                <w:webHidden/>
              </w:rPr>
              <w:instrText xml:space="preserve"> PAGEREF _Toc23355410 \h </w:instrText>
            </w:r>
            <w:r w:rsidR="00AE4317" w:rsidRPr="00AE4317">
              <w:rPr>
                <w:noProof/>
                <w:webHidden/>
              </w:rPr>
            </w:r>
            <w:r w:rsidR="00AE4317" w:rsidRPr="00AE4317">
              <w:rPr>
                <w:noProof/>
                <w:webHidden/>
              </w:rPr>
              <w:fldChar w:fldCharType="separate"/>
            </w:r>
            <w:r w:rsidR="00AE4317" w:rsidRPr="00AE4317">
              <w:rPr>
                <w:noProof/>
                <w:webHidden/>
              </w:rPr>
              <w:t>23</w:t>
            </w:r>
            <w:r w:rsidR="00AE4317" w:rsidRPr="00AE4317">
              <w:rPr>
                <w:noProof/>
                <w:webHidden/>
              </w:rPr>
              <w:fldChar w:fldCharType="end"/>
            </w:r>
          </w:hyperlink>
        </w:p>
        <w:p w14:paraId="7795E04F" w14:textId="77777777" w:rsidR="00F74744" w:rsidRDefault="00F74744" w:rsidP="00F74744">
          <w:r w:rsidRPr="00AE4317">
            <w:rPr>
              <w:color w:val="000000" w:themeColor="text1"/>
            </w:rPr>
            <w:fldChar w:fldCharType="end"/>
          </w:r>
        </w:p>
      </w:sdtContent>
    </w:sdt>
    <w:p w14:paraId="4BCB316E" w14:textId="77777777" w:rsidR="00F74744" w:rsidRDefault="00F74744" w:rsidP="00F74744">
      <w:pPr>
        <w:pStyle w:val="1"/>
        <w:rPr>
          <w:b w:val="0"/>
          <w:color w:val="000000" w:themeColor="text1"/>
          <w:sz w:val="24"/>
          <w:lang w:val="en-US"/>
        </w:rPr>
      </w:pPr>
    </w:p>
    <w:p w14:paraId="4D34372E" w14:textId="77777777" w:rsidR="00F74744" w:rsidRDefault="00F74744" w:rsidP="00F74744">
      <w:pPr>
        <w:rPr>
          <w:lang w:val="en-US"/>
        </w:rPr>
      </w:pPr>
    </w:p>
    <w:p w14:paraId="6735C0F7" w14:textId="77777777" w:rsidR="00F74744" w:rsidRDefault="00F74744" w:rsidP="00F74744">
      <w:pPr>
        <w:rPr>
          <w:lang w:val="en-US"/>
        </w:rPr>
      </w:pPr>
    </w:p>
    <w:p w14:paraId="1438BB18" w14:textId="77777777" w:rsidR="00F74744" w:rsidRDefault="00F74744" w:rsidP="00F74744">
      <w:pPr>
        <w:rPr>
          <w:lang w:val="en-US"/>
        </w:rPr>
      </w:pPr>
    </w:p>
    <w:p w14:paraId="5F6E48C1" w14:textId="77777777" w:rsidR="00F74744" w:rsidRDefault="00F74744" w:rsidP="00F74744">
      <w:pPr>
        <w:rPr>
          <w:lang w:val="en-US"/>
        </w:rPr>
      </w:pPr>
    </w:p>
    <w:p w14:paraId="24EA076E" w14:textId="77777777" w:rsidR="00F74744" w:rsidRDefault="00F74744" w:rsidP="00F74744">
      <w:pPr>
        <w:rPr>
          <w:lang w:val="en-US"/>
        </w:rPr>
      </w:pPr>
    </w:p>
    <w:p w14:paraId="412BCF58" w14:textId="77777777" w:rsidR="00F74744" w:rsidRDefault="00F74744" w:rsidP="00F74744">
      <w:pPr>
        <w:rPr>
          <w:lang w:val="en-US"/>
        </w:rPr>
      </w:pPr>
    </w:p>
    <w:p w14:paraId="48BE2847" w14:textId="77777777" w:rsidR="00F74744" w:rsidRPr="00C87627" w:rsidRDefault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</w:rPr>
      </w:pPr>
      <w:bookmarkStart w:id="3" w:name="_Toc20931595"/>
    </w:p>
    <w:p w14:paraId="421C064E" w14:textId="77777777" w:rsidR="00F74744" w:rsidRPr="00AA1BDB" w:rsidRDefault="00F74744" w:rsidP="00AA1BDB">
      <w:pPr>
        <w:pStyle w:val="1"/>
        <w:jc w:val="both"/>
        <w:rPr>
          <w:rFonts w:ascii="Times New Roman" w:hAnsi="Times New Roman" w:cs="Times New Roman"/>
          <w:color w:val="000000" w:themeColor="text1"/>
        </w:rPr>
      </w:pPr>
      <w:bookmarkStart w:id="4" w:name="_Toc23355390"/>
      <w:r w:rsidRPr="00AA1BDB">
        <w:rPr>
          <w:rFonts w:ascii="Times New Roman" w:hAnsi="Times New Roman" w:cs="Times New Roman"/>
          <w:color w:val="000000" w:themeColor="text1"/>
        </w:rPr>
        <w:lastRenderedPageBreak/>
        <w:t>Введение</w:t>
      </w:r>
      <w:bookmarkEnd w:id="2"/>
      <w:bookmarkEnd w:id="3"/>
      <w:bookmarkEnd w:id="4"/>
    </w:p>
    <w:p w14:paraId="482AC85C" w14:textId="77777777" w:rsidR="00F74744" w:rsidRPr="00AA1BDB" w:rsidRDefault="00F74744" w:rsidP="00AA1BDB">
      <w:pPr>
        <w:jc w:val="both"/>
        <w:rPr>
          <w:rFonts w:ascii="Times New Roman" w:hAnsi="Times New Roman" w:cs="Times New Roman"/>
          <w:sz w:val="28"/>
          <w:szCs w:val="28"/>
        </w:rPr>
      </w:pPr>
      <w:r w:rsidRPr="00AA1BDB">
        <w:rPr>
          <w:rFonts w:ascii="Times New Roman" w:hAnsi="Times New Roman" w:cs="Times New Roman"/>
          <w:b/>
          <w:bCs/>
          <w:sz w:val="28"/>
          <w:szCs w:val="28"/>
          <w:shd w:val="clear" w:color="auto" w:fill="FFFFFF"/>
        </w:rPr>
        <w:t>Алгоритм сортировки</w:t>
      </w:r>
      <w:r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> — это </w:t>
      </w:r>
      <w:hyperlink r:id="rId7" w:tooltip="Алгоритм" w:history="1">
        <w:r w:rsidRPr="00AA1BDB">
          <w:rPr>
            <w:rStyle w:val="a3"/>
            <w:rFonts w:ascii="Times New Roman" w:hAnsi="Times New Roman" w:cs="Times New Roman"/>
            <w:color w:val="auto"/>
            <w:sz w:val="28"/>
            <w:szCs w:val="28"/>
            <w:u w:val="none"/>
            <w:shd w:val="clear" w:color="auto" w:fill="FFFFFF"/>
          </w:rPr>
          <w:t>алгоритм</w:t>
        </w:r>
      </w:hyperlink>
      <w:r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> для упорядочивания элементов в списке. В случае, когда элемент списка имеет несколько полей, поле, служащее критерием порядка, называется ключом сортировки. На практике в качестве ключа часто выступает число, а в остальных полях хранятся какие-либо данные, никак не влияющие на работу алгоритма.</w:t>
      </w:r>
      <w:r w:rsidR="005E1347"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аша современная жизнь вплотную пересекается с большим объемом данных.  Именно поэтому з</w:t>
      </w:r>
      <w:r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>адача со</w:t>
      </w:r>
      <w:r w:rsidR="005E1347" w:rsidRPr="00AA1BDB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тировки имеет высокое значение для упорядочивания данных и получения результата в удобном виде. </w:t>
      </w:r>
    </w:p>
    <w:p w14:paraId="2C554C16" w14:textId="77777777" w:rsidR="00F74744" w:rsidRPr="00AA1BDB" w:rsidRDefault="00F74744" w:rsidP="00AA1BDB">
      <w:p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b/>
          <w:sz w:val="28"/>
        </w:rPr>
        <w:t xml:space="preserve">Целью </w:t>
      </w:r>
      <w:r w:rsidRPr="00AA1BDB">
        <w:rPr>
          <w:rFonts w:ascii="Times New Roman" w:hAnsi="Times New Roman" w:cs="Times New Roman"/>
          <w:sz w:val="28"/>
        </w:rPr>
        <w:t>данной лабораторной работы является исследование существующих алгоритмов сортировки массива и исследовать их трудоемкость.</w:t>
      </w:r>
    </w:p>
    <w:p w14:paraId="5F54B996" w14:textId="77777777" w:rsidR="00F74744" w:rsidRPr="00AA1BDB" w:rsidRDefault="00F74744" w:rsidP="00AA1BDB">
      <w:pPr>
        <w:jc w:val="both"/>
        <w:rPr>
          <w:rFonts w:ascii="Times New Roman" w:eastAsiaTheme="minorEastAsia" w:hAnsi="Times New Roman" w:cs="Times New Roman"/>
          <w:b/>
          <w:sz w:val="28"/>
        </w:rPr>
      </w:pPr>
      <w:bookmarkStart w:id="5" w:name="_Toc20931596"/>
      <w:r w:rsidRPr="00AA1BDB">
        <w:rPr>
          <w:rFonts w:ascii="Times New Roman" w:hAnsi="Times New Roman" w:cs="Times New Roman"/>
          <w:b/>
          <w:color w:val="000000" w:themeColor="text1"/>
          <w:sz w:val="28"/>
        </w:rPr>
        <w:t>Задачи работы:</w:t>
      </w:r>
      <w:bookmarkEnd w:id="5"/>
    </w:p>
    <w:p w14:paraId="5060A847" w14:textId="77777777" w:rsidR="00F74744" w:rsidRPr="00AA1BDB" w:rsidRDefault="00F74744" w:rsidP="00AA1BDB">
      <w:p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Задачами данной лабораторной работы являются:</w:t>
      </w:r>
    </w:p>
    <w:p w14:paraId="27247E24" w14:textId="77777777" w:rsidR="00F74744" w:rsidRPr="00AA1BDB" w:rsidRDefault="00A618BA" w:rsidP="00AA1BDB">
      <w:pPr>
        <w:pStyle w:val="a9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ализовать три</w:t>
      </w:r>
      <w:r w:rsidR="005E1347" w:rsidRPr="00AA1BDB">
        <w:rPr>
          <w:rFonts w:ascii="Times New Roman" w:hAnsi="Times New Roman" w:cs="Times New Roman"/>
          <w:sz w:val="28"/>
        </w:rPr>
        <w:t xml:space="preserve"> выбранных алгоритма сортировки</w:t>
      </w:r>
      <w:r w:rsidRPr="00A618BA">
        <w:rPr>
          <w:rFonts w:ascii="Times New Roman" w:hAnsi="Times New Roman" w:cs="Times New Roman"/>
          <w:sz w:val="28"/>
        </w:rPr>
        <w:t>;</w:t>
      </w:r>
    </w:p>
    <w:p w14:paraId="3E07F675" w14:textId="77777777" w:rsidR="00F74744" w:rsidRPr="00AA1BDB" w:rsidRDefault="005E1347" w:rsidP="00AA1BDB">
      <w:pPr>
        <w:pStyle w:val="a9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Рассчитать трудоемкость одного из алгоритмов, привести рассчитанное значение трудоемкости для двух остав</w:t>
      </w:r>
      <w:r w:rsidR="00A618BA">
        <w:rPr>
          <w:rFonts w:ascii="Times New Roman" w:hAnsi="Times New Roman" w:cs="Times New Roman"/>
          <w:sz w:val="28"/>
        </w:rPr>
        <w:t>шихся алгоритмов из литературы</w:t>
      </w:r>
      <w:r w:rsidR="00A618BA" w:rsidRPr="00A618BA">
        <w:rPr>
          <w:rFonts w:ascii="Times New Roman" w:hAnsi="Times New Roman" w:cs="Times New Roman"/>
          <w:sz w:val="28"/>
        </w:rPr>
        <w:t>;</w:t>
      </w:r>
    </w:p>
    <w:p w14:paraId="5286B601" w14:textId="77777777" w:rsidR="00F74744" w:rsidRPr="00AA1BDB" w:rsidRDefault="00F74744" w:rsidP="00AA1BDB">
      <w:pPr>
        <w:pStyle w:val="a9"/>
        <w:numPr>
          <w:ilvl w:val="0"/>
          <w:numId w:val="4"/>
        </w:numPr>
        <w:jc w:val="both"/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Провести экспериментальный анализ по замерам времени.</w:t>
      </w:r>
    </w:p>
    <w:p w14:paraId="1501137E" w14:textId="77777777" w:rsidR="00F74744" w:rsidRPr="00AA1BDB" w:rsidRDefault="00F74744" w:rsidP="00AA1BDB">
      <w:pPr>
        <w:ind w:left="1080"/>
        <w:jc w:val="both"/>
        <w:rPr>
          <w:rFonts w:ascii="Times New Roman" w:hAnsi="Times New Roman" w:cs="Times New Roman"/>
          <w:sz w:val="28"/>
        </w:rPr>
      </w:pPr>
    </w:p>
    <w:p w14:paraId="6555750E" w14:textId="77777777"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14:paraId="1A788157" w14:textId="77777777"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14:paraId="1C06A59F" w14:textId="77777777"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14:paraId="460C9562" w14:textId="77777777"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14:paraId="6BCBBB86" w14:textId="77777777"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14:paraId="01E5E53E" w14:textId="77777777"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14:paraId="6B981BD1" w14:textId="77777777" w:rsidR="00F74744" w:rsidRPr="00AA1BDB" w:rsidRDefault="00F74744" w:rsidP="00AA1BDB">
      <w:pPr>
        <w:jc w:val="both"/>
        <w:rPr>
          <w:rFonts w:ascii="Times New Roman" w:hAnsi="Times New Roman" w:cs="Times New Roman"/>
        </w:rPr>
      </w:pPr>
    </w:p>
    <w:p w14:paraId="457005C8" w14:textId="77777777" w:rsidR="00F74744" w:rsidRPr="00AA1BDB" w:rsidRDefault="00F74744" w:rsidP="00AA1BDB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AA1BDB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759AA6F0" w14:textId="77777777" w:rsidR="00F74744" w:rsidRPr="00AA1BDB" w:rsidRDefault="00F74744" w:rsidP="00AA1BDB">
      <w:pPr>
        <w:pStyle w:val="a9"/>
        <w:numPr>
          <w:ilvl w:val="0"/>
          <w:numId w:val="8"/>
        </w:numPr>
        <w:jc w:val="both"/>
        <w:outlineLvl w:val="1"/>
        <w:rPr>
          <w:rFonts w:ascii="Times New Roman" w:hAnsi="Times New Roman" w:cs="Times New Roman"/>
          <w:color w:val="000000" w:themeColor="text1"/>
          <w:sz w:val="28"/>
        </w:rPr>
      </w:pPr>
      <w:bookmarkStart w:id="6" w:name="_Toc23355391"/>
      <w:r w:rsidRPr="00AA1BDB">
        <w:rPr>
          <w:rFonts w:ascii="Times New Roman" w:hAnsi="Times New Roman" w:cs="Times New Roman"/>
          <w:b/>
          <w:sz w:val="28"/>
          <w:szCs w:val="28"/>
        </w:rPr>
        <w:lastRenderedPageBreak/>
        <w:t>Аналитическая часть</w:t>
      </w:r>
      <w:bookmarkStart w:id="7" w:name="_Toc20922489"/>
      <w:bookmarkEnd w:id="6"/>
    </w:p>
    <w:p w14:paraId="49034ADC" w14:textId="77777777" w:rsidR="00F74744" w:rsidRPr="00AA1BDB" w:rsidRDefault="00F74744" w:rsidP="00AA1BDB">
      <w:pPr>
        <w:ind w:left="360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sz w:val="28"/>
          <w:szCs w:val="28"/>
        </w:rPr>
        <w:t>В данном разделе будут представлены описания алгоритмов, формулы и оценки сложностей алгоритмов</w:t>
      </w:r>
    </w:p>
    <w:p w14:paraId="1E5BB590" w14:textId="77777777" w:rsidR="005476E6" w:rsidRPr="00AA1BDB" w:rsidRDefault="00F74744" w:rsidP="00AA1BDB">
      <w:pPr>
        <w:pStyle w:val="3"/>
        <w:numPr>
          <w:ilvl w:val="1"/>
          <w:numId w:val="10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8" w:name="_Toc20931597"/>
      <w:bookmarkStart w:id="9" w:name="_Toc23355392"/>
      <w:r w:rsidRPr="00AA1BDB">
        <w:rPr>
          <w:rFonts w:ascii="Times New Roman" w:hAnsi="Times New Roman" w:cs="Times New Roman"/>
          <w:color w:val="000000" w:themeColor="text1"/>
          <w:sz w:val="28"/>
        </w:rPr>
        <w:t>Описание алгоритмов</w:t>
      </w:r>
      <w:bookmarkEnd w:id="7"/>
      <w:bookmarkEnd w:id="8"/>
      <w:bookmarkEnd w:id="9"/>
    </w:p>
    <w:p w14:paraId="3F510E69" w14:textId="77777777" w:rsidR="005E1347" w:rsidRPr="00AA1BDB" w:rsidRDefault="00BE4854" w:rsidP="00AA1BDB">
      <w:pPr>
        <w:jc w:val="both"/>
        <w:rPr>
          <w:rFonts w:ascii="Times New Roman" w:hAnsi="Times New Roman" w:cs="Times New Roman"/>
          <w:sz w:val="28"/>
          <w:u w:val="single"/>
        </w:rPr>
      </w:pPr>
      <w:r w:rsidRPr="00AA1BDB">
        <w:rPr>
          <w:rFonts w:ascii="Times New Roman" w:hAnsi="Times New Roman" w:cs="Times New Roman"/>
          <w:sz w:val="28"/>
          <w:u w:val="single"/>
        </w:rPr>
        <w:t>Алгоритм сортировки вставками:</w:t>
      </w:r>
    </w:p>
    <w:p w14:paraId="23A2955B" w14:textId="77777777" w:rsidR="00F65683" w:rsidRPr="00A618BA" w:rsidRDefault="00BE4854" w:rsidP="00AA1BDB">
      <w:pPr>
        <w:keepNext/>
        <w:jc w:val="both"/>
        <w:rPr>
          <w:rFonts w:ascii="Times New Roman" w:hAnsi="Times New Roman" w:cs="Times New Roman"/>
        </w:rPr>
      </w:pPr>
      <w:r w:rsidRPr="00AA1BDB">
        <w:rPr>
          <w:rFonts w:ascii="Times New Roman" w:hAnsi="Times New Roman" w:cs="Times New Roman"/>
          <w:sz w:val="28"/>
        </w:rPr>
        <w:t>Основная идея данного алгоритма заключается в том, что по левую сторону от рассматриваемого элемента, находится уже отсортированный массив.</w:t>
      </w:r>
      <w:r w:rsidR="005476E6" w:rsidRPr="00AA1BDB">
        <w:rPr>
          <w:rFonts w:ascii="Times New Roman" w:hAnsi="Times New Roman" w:cs="Times New Roman"/>
          <w:sz w:val="28"/>
        </w:rPr>
        <w:t xml:space="preserve"> Для этого элемента выбирается место </w:t>
      </w:r>
      <w:r w:rsidR="00A618BA">
        <w:rPr>
          <w:rFonts w:ascii="Times New Roman" w:hAnsi="Times New Roman" w:cs="Times New Roman"/>
          <w:sz w:val="28"/>
        </w:rPr>
        <w:t>в этой части массива</w:t>
      </w:r>
      <w:r w:rsidR="00A618BA">
        <w:rPr>
          <w:rFonts w:ascii="Times New Roman" w:hAnsi="Times New Roman" w:cs="Times New Roman"/>
          <w:sz w:val="28"/>
          <w:lang w:val="en-US"/>
        </w:rPr>
        <w:t>[</w:t>
      </w:r>
      <w:r w:rsidR="00186738">
        <w:rPr>
          <w:rFonts w:ascii="Times New Roman" w:hAnsi="Times New Roman" w:cs="Times New Roman"/>
          <w:sz w:val="28"/>
          <w:lang w:val="en-US"/>
        </w:rPr>
        <w:t>2</w:t>
      </w:r>
      <w:r w:rsidR="00A618BA">
        <w:rPr>
          <w:rFonts w:ascii="Times New Roman" w:hAnsi="Times New Roman" w:cs="Times New Roman"/>
          <w:sz w:val="28"/>
          <w:lang w:val="en-US"/>
        </w:rPr>
        <w:t>].</w:t>
      </w:r>
      <w:r w:rsidR="005476E6" w:rsidRPr="00AA1BDB">
        <w:rPr>
          <w:rFonts w:ascii="Times New Roman" w:hAnsi="Times New Roman" w:cs="Times New Roman"/>
        </w:rPr>
        <w:t xml:space="preserve"> </w:t>
      </w:r>
    </w:p>
    <w:p w14:paraId="2F489B47" w14:textId="77777777" w:rsidR="005476E6" w:rsidRPr="00AA1BDB" w:rsidRDefault="005476E6" w:rsidP="00AA1BDB">
      <w:pPr>
        <w:keepNext/>
        <w:jc w:val="both"/>
        <w:rPr>
          <w:rFonts w:ascii="Times New Roman" w:hAnsi="Times New Roman" w:cs="Times New Roman"/>
        </w:rPr>
      </w:pPr>
      <w:r w:rsidRPr="00AA1BDB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58BDBC5D" wp14:editId="01F030E7">
            <wp:extent cx="3629025" cy="2400300"/>
            <wp:effectExtent l="0" t="0" r="9525" b="0"/>
            <wp:docPr id="3" name="Рисунок 3" descr="http://kvodo.ru/wp-content/uploads/2017/11/sort_inse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kvodo.ru/wp-content/uploads/2017/11/sort_insert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90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9B6C2" w14:textId="77777777" w:rsidR="00BE4854" w:rsidRPr="00AA1BDB" w:rsidRDefault="005476E6" w:rsidP="00AA1BDB">
      <w:pPr>
        <w:pStyle w:val="a6"/>
        <w:jc w:val="both"/>
        <w:rPr>
          <w:rFonts w:ascii="Times New Roman" w:hAnsi="Times New Roman" w:cs="Times New Roman"/>
          <w:b w:val="0"/>
          <w:i/>
          <w:color w:val="auto"/>
          <w:sz w:val="36"/>
        </w:rPr>
      </w:pP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t xml:space="preserve">Рисунок </w:t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fldChar w:fldCharType="begin"/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instrText xml:space="preserve"> SEQ Рисунок \* ARABIC </w:instrText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fldChar w:fldCharType="separate"/>
      </w:r>
      <w:r w:rsidR="004E68D8">
        <w:rPr>
          <w:rFonts w:ascii="Times New Roman" w:hAnsi="Times New Roman" w:cs="Times New Roman"/>
          <w:b w:val="0"/>
          <w:i/>
          <w:noProof/>
          <w:color w:val="auto"/>
          <w:sz w:val="22"/>
        </w:rPr>
        <w:t>1</w:t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fldChar w:fldCharType="end"/>
      </w:r>
      <w:r w:rsidRPr="00AA1BDB">
        <w:rPr>
          <w:rFonts w:ascii="Times New Roman" w:hAnsi="Times New Roman" w:cs="Times New Roman"/>
          <w:b w:val="0"/>
          <w:i/>
          <w:color w:val="auto"/>
          <w:sz w:val="22"/>
        </w:rPr>
        <w:t xml:space="preserve"> - Демонстрация работы алгоритма</w:t>
      </w:r>
    </w:p>
    <w:p w14:paraId="4B64DA49" w14:textId="77777777" w:rsidR="00A618BA" w:rsidRDefault="005476E6" w:rsidP="00AA1BDB">
      <w:pPr>
        <w:jc w:val="both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A1BDB">
        <w:rPr>
          <w:rFonts w:ascii="Times New Roman" w:hAnsi="Times New Roman" w:cs="Times New Roman"/>
          <w:color w:val="000000" w:themeColor="text1"/>
          <w:sz w:val="28"/>
          <w:u w:val="single"/>
        </w:rPr>
        <w:t>Алгоритм «Гномья сортировка»</w:t>
      </w:r>
    </w:p>
    <w:p w14:paraId="771709FE" w14:textId="4E71303F" w:rsidR="00FF514E" w:rsidRPr="00A618BA" w:rsidRDefault="00FF514E" w:rsidP="00AA1BDB">
      <w:pPr>
        <w:jc w:val="both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br/>
        <w:t xml:space="preserve">«Гномья сортировка основана на технике, используемой обыкновенным голландским садовым гномом. Вот как садовый гном сортирует ряд цветочных горшков. По существу, он смотрит на два соседних цветочных горшка, если они находятся в правильном порядке, то он переходит на один горшок вперед, иначе он меняет их местами и возвращается на один горшок назад. Граничные условия: если позади нет ни одного горшка – он шагает вперед, а если нет следующего горшка, тогда он закончил». </w:t>
      </w:r>
    </w:p>
    <w:p w14:paraId="49E74F8E" w14:textId="77777777" w:rsidR="00BF6D36" w:rsidRPr="00AA1BDB" w:rsidRDefault="00FF514E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Т.е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алгоритм работы заключается в том, что у нас существует некий указатель, способный ходить как в одну сторону, так в другую. Таким образом, если мы возьмем 2 элемента массива А</w:t>
      </w:r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>: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A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[</w:t>
      </w:r>
      <w:proofErr w:type="spellStart"/>
      <w:r w:rsidR="00BF6D36"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i</w:t>
      </w:r>
      <w:proofErr w:type="spellEnd"/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 xml:space="preserve"> - 1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] и </w:t>
      </w:r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A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[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i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>]</w:t>
      </w:r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 xml:space="preserve">, происходит их сравнение, в случае, если они стоят на своих местах (упорядочены), то счетчик </w:t>
      </w:r>
      <w:proofErr w:type="spellStart"/>
      <w:r w:rsidR="00BF6D36"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i</w:t>
      </w:r>
      <w:proofErr w:type="spellEnd"/>
      <w:r w:rsidR="00BF6D36" w:rsidRPr="00AA1BDB">
        <w:rPr>
          <w:rFonts w:ascii="Times New Roman" w:hAnsi="Times New Roman" w:cs="Times New Roman"/>
          <w:color w:val="000000" w:themeColor="text1"/>
          <w:sz w:val="28"/>
        </w:rPr>
        <w:t xml:space="preserve"> увеличиваем, в обратном случае меняем их местами и уменьшаем счетчик, затем проделываем то же самое.</w:t>
      </w:r>
    </w:p>
    <w:p w14:paraId="49E3E535" w14:textId="77777777" w:rsidR="00BF6D36" w:rsidRPr="00AA1BDB" w:rsidRDefault="00BF6D36" w:rsidP="00AA1BDB">
      <w:pPr>
        <w:jc w:val="both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A1BDB">
        <w:rPr>
          <w:rFonts w:ascii="Times New Roman" w:hAnsi="Times New Roman" w:cs="Times New Roman"/>
          <w:color w:val="000000" w:themeColor="text1"/>
          <w:sz w:val="28"/>
          <w:u w:val="single"/>
        </w:rPr>
        <w:lastRenderedPageBreak/>
        <w:t xml:space="preserve">Алгоритм </w:t>
      </w:r>
      <w:r w:rsidR="00F65683" w:rsidRPr="00AA1BDB">
        <w:rPr>
          <w:rFonts w:ascii="Times New Roman" w:hAnsi="Times New Roman" w:cs="Times New Roman"/>
          <w:color w:val="000000" w:themeColor="text1"/>
          <w:sz w:val="28"/>
          <w:u w:val="single"/>
        </w:rPr>
        <w:t>быстрой сортировки</w:t>
      </w:r>
    </w:p>
    <w:p w14:paraId="46DD0E4D" w14:textId="77777777" w:rsidR="00BF6D36" w:rsidRPr="00AA1BDB" w:rsidRDefault="00BF6D36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  <w:lang w:val="en-US"/>
        </w:rPr>
        <w:t>QuickSort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является существенно улучшенным вариантом алгоритма сортировки с помощью прямого обмена (его варианты известны как «Пузырьковая сортировка» и «</w:t>
      </w:r>
      <w:proofErr w:type="spellStart"/>
      <w:r w:rsidRPr="00AA1BDB">
        <w:rPr>
          <w:rFonts w:ascii="Times New Roman" w:hAnsi="Times New Roman" w:cs="Times New Roman"/>
          <w:color w:val="000000" w:themeColor="text1"/>
          <w:sz w:val="28"/>
        </w:rPr>
        <w:t>Шейкерная</w:t>
      </w:r>
      <w:proofErr w:type="spellEnd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сортировка»), известного в том числе своей низкой эффективностью. Принципиальное отличие состоит в том, что в первую очередь производятся перестановки на наибольшем возможном расстоянии и после каждого прохода элементы делятся на две независимые группы. Любопытный факт: улучшение самого неэффективного прямого метода сортировки дало в результате один из наиболее эффективных улучшенных методов.</w:t>
      </w:r>
    </w:p>
    <w:p w14:paraId="297A76F7" w14:textId="77777777" w:rsidR="00BF6D36" w:rsidRPr="00AA1BDB" w:rsidRDefault="00BF6D36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Общая идея алгоритма состоит в следующем</w:t>
      </w:r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:</w:t>
      </w:r>
    </w:p>
    <w:p w14:paraId="5A32B726" w14:textId="77777777" w:rsidR="00BF6D36" w:rsidRPr="00AA1BDB" w:rsidRDefault="00BF6D36" w:rsidP="00AA1BDB">
      <w:pPr>
        <w:pStyle w:val="a9"/>
        <w:numPr>
          <w:ilvl w:val="0"/>
          <w:numId w:val="15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Выбрать из массива элемент, называемый опорным. Это может быть любой из элементов массива. От выбора опорного элемента не зависит корректность алгоритма, но в отдельных случаях может сильно зависеть его эффективность.</w:t>
      </w:r>
    </w:p>
    <w:p w14:paraId="66A90957" w14:textId="77777777" w:rsidR="00F65683" w:rsidRPr="00AA1BDB" w:rsidRDefault="00BF6D36" w:rsidP="00AA1BDB">
      <w:pPr>
        <w:pStyle w:val="a9"/>
        <w:numPr>
          <w:ilvl w:val="0"/>
          <w:numId w:val="15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Сравнить все остальные элементы с опорным и переставить их в массиве так, чтобы разбить массив на три непрерывных отрезка, следующих друг за другом: «элементы меньшие оп</w:t>
      </w:r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>орного», «равные» и «большие»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7DD834F4" w14:textId="77777777" w:rsidR="00BF6D36" w:rsidRPr="00AA1BDB" w:rsidRDefault="00BF6D36" w:rsidP="00AA1BDB">
      <w:pPr>
        <w:pStyle w:val="a9"/>
        <w:numPr>
          <w:ilvl w:val="0"/>
          <w:numId w:val="15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Для отрезков «меньших» и «больших» значений выполнить рекурсивно ту же последовательность операций, если длина отрезка больше единицы</w:t>
      </w:r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 xml:space="preserve"> [</w:t>
      </w:r>
      <w:r w:rsidR="00A618BA">
        <w:rPr>
          <w:rFonts w:ascii="Times New Roman" w:hAnsi="Times New Roman" w:cs="Times New Roman"/>
          <w:color w:val="000000" w:themeColor="text1"/>
          <w:sz w:val="28"/>
        </w:rPr>
        <w:t>3</w:t>
      </w:r>
      <w:r w:rsidR="00F65683" w:rsidRPr="00AA1BDB">
        <w:rPr>
          <w:rFonts w:ascii="Times New Roman" w:hAnsi="Times New Roman" w:cs="Times New Roman"/>
          <w:color w:val="000000" w:themeColor="text1"/>
          <w:sz w:val="28"/>
        </w:rPr>
        <w:t>]</w:t>
      </w:r>
      <w:r w:rsidRPr="00AA1BDB"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6A74797C" w14:textId="30DEE259" w:rsidR="00F65683" w:rsidRPr="009F4B71" w:rsidRDefault="00F65683" w:rsidP="00AA1BDB">
      <w:pPr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>Мы же в нашей реализации будем использовать 2 разделения на «большие либо равные» и на «меньшие».</w:t>
      </w:r>
    </w:p>
    <w:p w14:paraId="11658C33" w14:textId="77777777" w:rsidR="005476E6" w:rsidRPr="005476E6" w:rsidRDefault="005E1347" w:rsidP="00AA1BDB">
      <w:pPr>
        <w:jc w:val="both"/>
        <w:rPr>
          <w:color w:val="000000" w:themeColor="text1"/>
          <w:sz w:val="28"/>
        </w:rPr>
      </w:pPr>
      <w:r w:rsidRPr="005476E6">
        <w:rPr>
          <w:color w:val="000000" w:themeColor="text1"/>
          <w:sz w:val="28"/>
        </w:rPr>
        <w:br w:type="page"/>
      </w:r>
    </w:p>
    <w:p w14:paraId="7FC0478E" w14:textId="77777777" w:rsidR="00F74744" w:rsidRPr="00C76B0B" w:rsidRDefault="005E1347" w:rsidP="00C76B0B">
      <w:pPr>
        <w:pStyle w:val="3"/>
        <w:numPr>
          <w:ilvl w:val="1"/>
          <w:numId w:val="10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10" w:name="_Toc23355393"/>
      <w:r w:rsidRPr="00AA1BDB">
        <w:rPr>
          <w:rFonts w:ascii="Times New Roman" w:hAnsi="Times New Roman" w:cs="Times New Roman"/>
          <w:color w:val="000000" w:themeColor="text1"/>
          <w:sz w:val="28"/>
        </w:rPr>
        <w:lastRenderedPageBreak/>
        <w:t>Описание модели вычислени</w:t>
      </w:r>
      <w:r w:rsidR="00C76B0B">
        <w:rPr>
          <w:rFonts w:ascii="Times New Roman" w:hAnsi="Times New Roman" w:cs="Times New Roman"/>
          <w:color w:val="000000" w:themeColor="text1"/>
          <w:sz w:val="28"/>
        </w:rPr>
        <w:t>й</w:t>
      </w:r>
      <w:bookmarkEnd w:id="10"/>
    </w:p>
    <w:p w14:paraId="0E861A49" w14:textId="77777777" w:rsidR="005E1347" w:rsidRPr="00AA1BDB" w:rsidRDefault="005E1347" w:rsidP="005E1347">
      <w:p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Выберем следующую модель вычислений:</w:t>
      </w:r>
    </w:p>
    <w:p w14:paraId="49AB1432" w14:textId="77777777" w:rsidR="005E1347" w:rsidRPr="00AA1BDB" w:rsidRDefault="005E1347" w:rsidP="005E1347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Трудоемкость базовых операций</w:t>
      </w:r>
      <w:r w:rsidRPr="00AA1BDB">
        <w:rPr>
          <w:rFonts w:ascii="Times New Roman" w:hAnsi="Times New Roman" w:cs="Times New Roman"/>
          <w:sz w:val="28"/>
        </w:rPr>
        <w:br/>
        <w:t xml:space="preserve">Операции </w:t>
      </w:r>
      <m:oMath>
        <m:r>
          <w:rPr>
            <w:rFonts w:ascii="Cambria Math" w:hAnsi="Cambria Math" w:cs="Times New Roman"/>
            <w:sz w:val="28"/>
          </w:rPr>
          <m:t>+, -, *,  /, %, =,</m:t>
        </m:r>
        <m:r>
          <w:rPr>
            <w:rFonts w:ascii="Cambria Math" w:eastAsiaTheme="minorEastAsia" w:hAnsi="Cambria Math" w:cs="Times New Roman"/>
            <w:sz w:val="28"/>
          </w:rPr>
          <m:t xml:space="preserve"> &gt;, &lt;, ≥, ≤, ==, ≠, </m:t>
        </m:r>
        <m:d>
          <m:dPr>
            <m:begChr m:val="["/>
            <m:endChr m:val="]"/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</w:rPr>
              <m:t xml:space="preserve"> </m:t>
            </m:r>
          </m:e>
        </m:d>
        <m:r>
          <w:rPr>
            <w:rFonts w:ascii="Cambria Math" w:eastAsiaTheme="minorEastAsia" w:hAnsi="Cambria Math" w:cs="Times New Roman"/>
            <w:sz w:val="28"/>
          </w:rPr>
          <m:t xml:space="preserve">, +=, -= </m:t>
        </m:r>
      </m:oMath>
      <w:r w:rsidRPr="00AA1BDB">
        <w:rPr>
          <w:rFonts w:ascii="Times New Roman" w:eastAsiaTheme="minorEastAsia" w:hAnsi="Times New Roman" w:cs="Times New Roman"/>
          <w:sz w:val="28"/>
        </w:rPr>
        <w:t>- имеют стоимость 1.</w:t>
      </w:r>
    </w:p>
    <w:p w14:paraId="4332AC6A" w14:textId="77777777" w:rsidR="005E1347" w:rsidRPr="00AA1BDB" w:rsidRDefault="005E1347" w:rsidP="005E1347">
      <w:pPr>
        <w:pStyle w:val="a9"/>
        <w:numPr>
          <w:ilvl w:val="0"/>
          <w:numId w:val="1"/>
        </w:numPr>
        <w:rPr>
          <w:rFonts w:ascii="Times New Roman" w:eastAsiaTheme="minorEastAsia" w:hAnsi="Times New Roman" w:cs="Times New Roman"/>
          <w:sz w:val="28"/>
        </w:rPr>
      </w:pPr>
      <w:r w:rsidRPr="00AA1BDB">
        <w:rPr>
          <w:rFonts w:ascii="Times New Roman" w:eastAsiaTheme="minorEastAsia" w:hAnsi="Times New Roman" w:cs="Times New Roman"/>
          <w:sz w:val="28"/>
        </w:rPr>
        <w:t>Трудоемкость условного перехода</w:t>
      </w:r>
      <w:r w:rsidRPr="00AA1BDB">
        <w:rPr>
          <w:rFonts w:ascii="Times New Roman" w:eastAsiaTheme="minorEastAsia" w:hAnsi="Times New Roman" w:cs="Times New Roman"/>
          <w:sz w:val="28"/>
        </w:rPr>
        <w:br/>
        <w:t>Условный переход имеет стоимость 0, при этом оцениваем расчет условия:</w:t>
      </w:r>
      <w:r w:rsidRPr="00AA1BDB">
        <w:rPr>
          <w:rFonts w:ascii="Times New Roman" w:eastAsiaTheme="minorEastAsia" w:hAnsi="Times New Roman" w:cs="Times New Roman"/>
          <w:sz w:val="28"/>
        </w:rPr>
        <w:br/>
      </w:r>
      <m:oMathPara>
        <m:oMath>
          <m:r>
            <w:rPr>
              <w:rFonts w:ascii="Cambria Math" w:hAnsi="Cambria Math" w:cs="Times New Roman"/>
              <w:sz w:val="28"/>
            </w:rPr>
            <m:t xml:space="preserve">if 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</w:rPr>
                <m:t>n % 2==1</m:t>
              </m:r>
            </m:e>
          </m:d>
          <m:r>
            <m:rPr>
              <m:sty m:val="p"/>
            </m:rPr>
            <w:rPr>
              <w:rFonts w:ascii="Cambria Math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 xml:space="preserve">      Тело1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}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  <w:lang w:val="en-US"/>
            </w:rPr>
            <m:t>else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{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 xml:space="preserve">      Тело2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r>
            <w:rPr>
              <w:rFonts w:ascii="Cambria Math" w:eastAsiaTheme="minorEastAsia" w:hAnsi="Cambria Math" w:cs="Times New Roman"/>
              <w:sz w:val="28"/>
            </w:rPr>
            <m:t>}</m:t>
          </m:r>
          <m:r>
            <m:rPr>
              <m:sty m:val="p"/>
            </m:rPr>
            <w:rPr>
              <w:rFonts w:ascii="Cambria Math" w:eastAsiaTheme="minorEastAsia" w:hAnsi="Cambria Math" w:cs="Times New Roman"/>
              <w:sz w:val="28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lang w:val="en-US"/>
                </w:rPr>
                <m:t>if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>=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</w:rPr>
                <m:t>f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</w:rPr>
                <m:t>условия</m:t>
              </m:r>
            </m:sub>
          </m:sSub>
          <m:r>
            <w:rPr>
              <w:rFonts w:ascii="Cambria Math" w:eastAsiaTheme="minorEastAsia" w:hAnsi="Cambria Math" w:cs="Times New Roman"/>
              <w:sz w:val="28"/>
            </w:rPr>
            <m:t xml:space="preserve">+ </m:t>
          </m:r>
          <m:d>
            <m:dPr>
              <m:begChr m:val="["/>
              <m:endChr m:val=""/>
              <m:ctrlPr>
                <w:rPr>
                  <w:rFonts w:ascii="Cambria Math" w:eastAsiaTheme="minorEastAsia" w:hAnsi="Cambria Math" w:cs="Times New Roman"/>
                  <w:i/>
                  <w:sz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тело1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 xml:space="preserve">, при нечетном </m:t>
                    </m:r>
                    <m:r>
                      <w:rPr>
                        <w:rFonts w:ascii="Cambria Math" w:eastAsiaTheme="minorEastAsia" w:hAnsi="Cambria Math" w:cs="Times New Roman"/>
                        <w:sz w:val="28"/>
                        <w:lang w:val="en-US"/>
                      </w:rPr>
                      <m:t>N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8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  <w:lang w:val="en-US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Theme="minorEastAsia" w:hAnsi="Cambria Math" w:cs="Times New Roman"/>
                            <w:sz w:val="28"/>
                          </w:rPr>
                          <m:t>тело2</m:t>
                        </m:r>
                      </m:sub>
                    </m:sSub>
                    <m:r>
                      <w:rPr>
                        <w:rFonts w:ascii="Cambria Math" w:eastAsiaTheme="minorEastAsia" w:hAnsi="Cambria Math" w:cs="Times New Roman"/>
                        <w:sz w:val="28"/>
                      </w:rPr>
                      <m:t>, при четном</m:t>
                    </m:r>
                  </m:e>
                </m:mr>
              </m:m>
            </m:e>
          </m:d>
        </m:oMath>
      </m:oMathPara>
    </w:p>
    <w:p w14:paraId="0A0D27B7" w14:textId="77777777" w:rsidR="005E1347" w:rsidRPr="00AA1BDB" w:rsidRDefault="005E1347" w:rsidP="005E1347">
      <w:pPr>
        <w:rPr>
          <w:rFonts w:ascii="Times New Roman" w:eastAsiaTheme="minorEastAsia" w:hAnsi="Times New Roman" w:cs="Times New Roman"/>
          <w:sz w:val="28"/>
        </w:rPr>
      </w:pPr>
    </w:p>
    <w:p w14:paraId="35B95CB7" w14:textId="77777777" w:rsidR="00C76B0B" w:rsidRDefault="005E1347" w:rsidP="00C76B0B">
      <w:pPr>
        <w:ind w:left="360"/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eastAsiaTheme="minorEastAsia" w:hAnsi="Times New Roman" w:cs="Times New Roman"/>
          <w:sz w:val="28"/>
        </w:rPr>
        <w:t xml:space="preserve">Трудоемкость цикла </w:t>
      </w:r>
      <w:r w:rsidRPr="00AA1BDB">
        <w:rPr>
          <w:rFonts w:ascii="Times New Roman" w:eastAsiaTheme="minorEastAsia" w:hAnsi="Times New Roman" w:cs="Times New Roman"/>
          <w:sz w:val="28"/>
        </w:rPr>
        <w:br/>
      </w: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цикла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=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инициализации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 w:cs="Times New Roman"/>
                <w:sz w:val="28"/>
              </w:rPr>
              <m:t>сравнения</m:t>
            </m:r>
          </m:sub>
        </m:sSub>
        <m:r>
          <w:rPr>
            <w:rFonts w:ascii="Cambria Math" w:eastAsiaTheme="minorEastAsia" w:hAnsi="Cambria Math" w:cs="Times New Roman"/>
            <w:sz w:val="28"/>
          </w:rPr>
          <m:t>+</m:t>
        </m:r>
        <m:r>
          <w:rPr>
            <w:rFonts w:ascii="Cambria Math" w:eastAsiaTheme="minorEastAsia" w:hAnsi="Cambria Math" w:cs="Times New Roman"/>
            <w:sz w:val="28"/>
            <w:lang w:val="en-US"/>
          </w:rPr>
          <m:t>N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тела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 w:cs="Times New Roman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инкремента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</w:rPr>
              <m:t>+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 w:cs="Times New Roman"/>
                    <w:sz w:val="28"/>
                    <w:lang w:val="en-US"/>
                  </w:rPr>
                  <m:t>f</m:t>
                </m:r>
                <m:ctrlPr>
                  <w:rPr>
                    <w:rFonts w:ascii="Cambria Math" w:eastAsiaTheme="minorEastAsia" w:hAnsi="Cambria Math" w:cs="Times New Roman"/>
                    <w:i/>
                    <w:sz w:val="28"/>
                  </w:rPr>
                </m:ctrlP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</w:rPr>
                  <m:t>сравнения</m:t>
                </m:r>
              </m:sub>
            </m:sSub>
          </m:e>
        </m:d>
      </m:oMath>
      <w:r w:rsidRPr="00AA1BDB">
        <w:rPr>
          <w:rFonts w:ascii="Times New Roman" w:eastAsiaTheme="minorEastAsia" w:hAnsi="Times New Roman" w:cs="Times New Roman"/>
          <w:sz w:val="28"/>
        </w:rPr>
        <w:t>,</w:t>
      </w:r>
      <w:r w:rsidRPr="00AA1BDB">
        <w:rPr>
          <w:rFonts w:ascii="Times New Roman" w:eastAsiaTheme="minorEastAsia" w:hAnsi="Times New Roman" w:cs="Times New Roman"/>
          <w:sz w:val="28"/>
        </w:rPr>
        <w:br/>
        <w:t xml:space="preserve">где </w:t>
      </w:r>
      <w:r w:rsidRPr="00AA1BDB">
        <w:rPr>
          <w:rFonts w:ascii="Times New Roman" w:eastAsiaTheme="minorEastAsia" w:hAnsi="Times New Roman" w:cs="Times New Roman"/>
          <w:sz w:val="28"/>
          <w:lang w:val="en-US"/>
        </w:rPr>
        <w:t>N</w:t>
      </w:r>
      <w:r w:rsidRPr="00AA1BDB">
        <w:rPr>
          <w:rFonts w:ascii="Times New Roman" w:eastAsiaTheme="minorEastAsia" w:hAnsi="Times New Roman" w:cs="Times New Roman"/>
          <w:sz w:val="28"/>
        </w:rPr>
        <w:t xml:space="preserve"> – число повторений цикла</w:t>
      </w:r>
      <w:r w:rsidRPr="00AA1BDB">
        <w:rPr>
          <w:rFonts w:ascii="Times New Roman" w:eastAsiaTheme="minorEastAsia" w:hAnsi="Times New Roman" w:cs="Times New Roman"/>
          <w:sz w:val="28"/>
        </w:rPr>
        <w:br/>
      </w:r>
      <w:bookmarkStart w:id="11" w:name="_Toc20931598"/>
      <w:bookmarkStart w:id="12" w:name="_Toc20922490"/>
    </w:p>
    <w:p w14:paraId="2326AC07" w14:textId="77777777" w:rsidR="00AE4317" w:rsidRPr="00AE4317" w:rsidRDefault="00C76B0B" w:rsidP="00AE4317">
      <w:pPr>
        <w:pStyle w:val="a9"/>
        <w:numPr>
          <w:ilvl w:val="1"/>
          <w:numId w:val="10"/>
        </w:numPr>
        <w:outlineLvl w:val="2"/>
        <w:rPr>
          <w:rFonts w:ascii="Times New Roman" w:eastAsiaTheme="minorEastAsia" w:hAnsi="Times New Roman" w:cs="Times New Roman"/>
          <w:b/>
          <w:sz w:val="28"/>
        </w:rPr>
      </w:pPr>
      <w:bookmarkStart w:id="13" w:name="_Toc23355394"/>
      <w:r w:rsidRPr="00C76B0B">
        <w:rPr>
          <w:rFonts w:ascii="Times New Roman" w:hAnsi="Times New Roman" w:cs="Times New Roman"/>
          <w:b/>
          <w:color w:val="000000" w:themeColor="text1"/>
          <w:sz w:val="28"/>
        </w:rPr>
        <w:t>Вывод</w:t>
      </w:r>
      <w:bookmarkEnd w:id="13"/>
    </w:p>
    <w:p w14:paraId="1DA25054" w14:textId="77777777" w:rsidR="00F74744" w:rsidRPr="00C76B0B" w:rsidRDefault="00C76B0B" w:rsidP="00AE4317">
      <w:pPr>
        <w:rPr>
          <w:rFonts w:ascii="Times New Roman" w:eastAsiaTheme="minorEastAsia" w:hAnsi="Times New Roman" w:cs="Times New Roman"/>
          <w:b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В данном ра</w:t>
      </w:r>
      <w:r w:rsidR="00A50D0C">
        <w:rPr>
          <w:rFonts w:ascii="Times New Roman" w:hAnsi="Times New Roman" w:cs="Times New Roman"/>
          <w:color w:val="000000" w:themeColor="text1"/>
          <w:sz w:val="28"/>
        </w:rPr>
        <w:t>зделе была приведена теория, необходимая для понимания и реализации алгоритмов, а также выбрана модель вычислений, в соответствии с которой будут проведены дальнейшие вычисления трудоемкости алгоритмов.</w:t>
      </w:r>
      <w:r w:rsidR="00F74744" w:rsidRPr="00C76B0B">
        <w:rPr>
          <w:rFonts w:ascii="Times New Roman" w:hAnsi="Times New Roman" w:cs="Times New Roman"/>
          <w:b/>
          <w:color w:val="000000" w:themeColor="text1"/>
          <w:sz w:val="28"/>
        </w:rPr>
        <w:br w:type="page"/>
      </w:r>
    </w:p>
    <w:p w14:paraId="76F05A70" w14:textId="77777777" w:rsidR="00F74744" w:rsidRPr="00AA1BDB" w:rsidRDefault="00F74744" w:rsidP="00F74744">
      <w:pPr>
        <w:pStyle w:val="2"/>
        <w:numPr>
          <w:ilvl w:val="0"/>
          <w:numId w:val="8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14" w:name="_Toc23355395"/>
      <w:r w:rsidRPr="00AA1BDB">
        <w:rPr>
          <w:rFonts w:ascii="Times New Roman" w:hAnsi="Times New Roman" w:cs="Times New Roman"/>
          <w:color w:val="000000" w:themeColor="text1"/>
          <w:sz w:val="28"/>
        </w:rPr>
        <w:lastRenderedPageBreak/>
        <w:t>Конструкторская часть</w:t>
      </w:r>
      <w:bookmarkStart w:id="15" w:name="_Toc20922491"/>
      <w:bookmarkEnd w:id="11"/>
      <w:bookmarkEnd w:id="12"/>
      <w:bookmarkEnd w:id="14"/>
    </w:p>
    <w:p w14:paraId="7DCA762A" w14:textId="77777777" w:rsidR="00F74744" w:rsidRPr="00AA1BDB" w:rsidRDefault="00F74744" w:rsidP="00F74744">
      <w:p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>В данном разделе будут размещены схемы ал</w:t>
      </w:r>
      <w:bookmarkStart w:id="16" w:name="_Toc20931599"/>
      <w:r w:rsidR="00066552">
        <w:rPr>
          <w:rFonts w:ascii="Times New Roman" w:hAnsi="Times New Roman" w:cs="Times New Roman"/>
          <w:sz w:val="28"/>
        </w:rPr>
        <w:t>горитмов и расчет трудоемкости алгоритмов.</w:t>
      </w:r>
    </w:p>
    <w:p w14:paraId="5B2436A5" w14:textId="77777777" w:rsidR="00F74744" w:rsidRPr="00AA1BDB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Start w:id="17" w:name="_Toc23355396"/>
      <w:r w:rsidRPr="00AA1BDB">
        <w:rPr>
          <w:rFonts w:ascii="Times New Roman" w:hAnsi="Times New Roman" w:cs="Times New Roman"/>
          <w:color w:val="000000" w:themeColor="text1"/>
          <w:sz w:val="28"/>
        </w:rPr>
        <w:t>Разработка алгоритмов</w:t>
      </w:r>
      <w:bookmarkEnd w:id="15"/>
      <w:bookmarkEnd w:id="16"/>
      <w:bookmarkEnd w:id="17"/>
      <w:r w:rsidRPr="00AA1BDB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Start w:id="18" w:name="_Toc20922492"/>
    </w:p>
    <w:p w14:paraId="17514EDB" w14:textId="77777777" w:rsidR="00F74744" w:rsidRDefault="00F74744" w:rsidP="00F74744">
      <w:pPr>
        <w:rPr>
          <w:sz w:val="28"/>
        </w:rPr>
      </w:pPr>
      <w:r w:rsidRPr="00AA1BDB">
        <w:rPr>
          <w:rFonts w:ascii="Times New Roman" w:hAnsi="Times New Roman" w:cs="Times New Roman"/>
          <w:sz w:val="28"/>
        </w:rPr>
        <w:t xml:space="preserve">На рисунках </w:t>
      </w:r>
      <w:r w:rsidR="00A20EF4" w:rsidRPr="00AA1BDB">
        <w:rPr>
          <w:rFonts w:ascii="Times New Roman" w:hAnsi="Times New Roman" w:cs="Times New Roman"/>
          <w:sz w:val="28"/>
        </w:rPr>
        <w:t>2</w:t>
      </w:r>
      <w:r w:rsidRPr="00AA1BDB">
        <w:rPr>
          <w:rFonts w:ascii="Times New Roman" w:hAnsi="Times New Roman" w:cs="Times New Roman"/>
          <w:sz w:val="28"/>
        </w:rPr>
        <w:t xml:space="preserve"> – </w:t>
      </w:r>
      <w:r w:rsidR="00A50D0C">
        <w:rPr>
          <w:rFonts w:ascii="Times New Roman" w:hAnsi="Times New Roman" w:cs="Times New Roman"/>
          <w:sz w:val="28"/>
        </w:rPr>
        <w:t>6</w:t>
      </w:r>
      <w:r w:rsidRPr="00AA1BDB">
        <w:rPr>
          <w:rFonts w:ascii="Times New Roman" w:hAnsi="Times New Roman" w:cs="Times New Roman"/>
          <w:sz w:val="28"/>
        </w:rPr>
        <w:t xml:space="preserve"> приведены схемы алгоритмов, </w:t>
      </w:r>
      <w:r w:rsidR="00A20EF4" w:rsidRPr="00AA1BDB">
        <w:rPr>
          <w:rFonts w:ascii="Times New Roman" w:hAnsi="Times New Roman" w:cs="Times New Roman"/>
          <w:sz w:val="28"/>
        </w:rPr>
        <w:t>описывающие</w:t>
      </w:r>
      <w:r w:rsidR="00A20EF4">
        <w:rPr>
          <w:sz w:val="28"/>
        </w:rPr>
        <w:t xml:space="preserve"> </w:t>
      </w:r>
      <w:r w:rsidR="00A20EF4" w:rsidRPr="00AA1BDB">
        <w:rPr>
          <w:rFonts w:ascii="Times New Roman" w:hAnsi="Times New Roman" w:cs="Times New Roman"/>
          <w:sz w:val="28"/>
        </w:rPr>
        <w:t>их</w:t>
      </w:r>
      <w:r w:rsidRPr="00AA1BDB">
        <w:rPr>
          <w:rFonts w:ascii="Times New Roman" w:hAnsi="Times New Roman" w:cs="Times New Roman"/>
          <w:sz w:val="28"/>
        </w:rPr>
        <w:t xml:space="preserve"> работу</w:t>
      </w:r>
      <w:r w:rsidR="00A20EF4" w:rsidRPr="00AA1BDB">
        <w:rPr>
          <w:rFonts w:ascii="Times New Roman" w:hAnsi="Times New Roman" w:cs="Times New Roman"/>
          <w:sz w:val="28"/>
        </w:rPr>
        <w:t>.</w:t>
      </w:r>
    </w:p>
    <w:bookmarkEnd w:id="18"/>
    <w:p w14:paraId="254AE527" w14:textId="77777777" w:rsidR="00A20EF4" w:rsidRDefault="004F6291" w:rsidP="00A20EF4">
      <w:pPr>
        <w:keepNext/>
        <w:jc w:val="center"/>
      </w:pPr>
      <w:r>
        <w:rPr>
          <w:noProof/>
        </w:rPr>
        <w:object w:dxaOrig="6961" w:dyaOrig="13590" w14:anchorId="7690BD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alt="" style="width:348.15pt;height:679.9pt;mso-width-percent:0;mso-height-percent:0;mso-width-percent:0;mso-height-percent:0" o:ole="">
            <v:imagedata r:id="rId9" o:title=""/>
          </v:shape>
          <o:OLEObject Type="Embed" ProgID="Visio.Drawing.15" ShapeID="_x0000_i1029" DrawAspect="Content" ObjectID="_1686309949" r:id="rId10"/>
        </w:object>
      </w:r>
    </w:p>
    <w:p w14:paraId="4545C87B" w14:textId="77777777" w:rsidR="00A20EF4" w:rsidRPr="00A20EF4" w:rsidRDefault="00A20EF4" w:rsidP="00A20EF4">
      <w:pPr>
        <w:pStyle w:val="a6"/>
        <w:jc w:val="center"/>
        <w:rPr>
          <w:i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4E68D8">
        <w:rPr>
          <w:i/>
          <w:noProof/>
          <w:color w:val="000000" w:themeColor="text1"/>
          <w:sz w:val="22"/>
        </w:rPr>
        <w:t>2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работы алгоритма сортировки вставками</w:t>
      </w:r>
    </w:p>
    <w:p w14:paraId="2129032F" w14:textId="77777777" w:rsidR="00A20EF4" w:rsidRDefault="00A870A8" w:rsidP="00A20EF4">
      <w:pPr>
        <w:keepNext/>
        <w:jc w:val="center"/>
      </w:pPr>
      <w:r>
        <w:rPr>
          <w:b/>
          <w:color w:val="000000" w:themeColor="text1"/>
          <w:sz w:val="28"/>
        </w:rPr>
        <w:lastRenderedPageBreak/>
        <w:br w:type="page"/>
      </w:r>
    </w:p>
    <w:p w14:paraId="3D6BD626" w14:textId="77777777" w:rsidR="00A20EF4" w:rsidRDefault="004F6291" w:rsidP="00A20EF4">
      <w:pPr>
        <w:keepNext/>
        <w:jc w:val="center"/>
      </w:pPr>
      <w:r>
        <w:rPr>
          <w:noProof/>
        </w:rPr>
        <w:object w:dxaOrig="7426" w:dyaOrig="12510" w14:anchorId="29CB37B4">
          <v:shape id="_x0000_i1028" type="#_x0000_t75" alt="" style="width:370.95pt;height:625.2pt;mso-width-percent:0;mso-height-percent:0;mso-width-percent:0;mso-height-percent:0" o:ole="">
            <v:imagedata r:id="rId11" o:title=""/>
          </v:shape>
          <o:OLEObject Type="Embed" ProgID="Visio.Drawing.15" ShapeID="_x0000_i1028" DrawAspect="Content" ObjectID="_1686309950" r:id="rId12"/>
        </w:object>
      </w:r>
    </w:p>
    <w:p w14:paraId="6D0352DC" w14:textId="77777777" w:rsidR="00A870A8" w:rsidRPr="00A20EF4" w:rsidRDefault="00A20EF4" w:rsidP="00A20EF4">
      <w:pPr>
        <w:pStyle w:val="a6"/>
        <w:jc w:val="center"/>
        <w:rPr>
          <w:i/>
          <w:color w:val="000000" w:themeColor="text1"/>
          <w:sz w:val="22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4E68D8">
        <w:rPr>
          <w:i/>
          <w:noProof/>
          <w:color w:val="000000" w:themeColor="text1"/>
          <w:sz w:val="22"/>
        </w:rPr>
        <w:t>3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алгоритма быстрой сортировки</w:t>
      </w:r>
    </w:p>
    <w:p w14:paraId="338EA0B5" w14:textId="77777777" w:rsidR="00A20EF4" w:rsidRDefault="00153E01" w:rsidP="00A20EF4">
      <w:pPr>
        <w:keepNext/>
        <w:jc w:val="center"/>
      </w:pPr>
      <w:r>
        <w:rPr>
          <w:b/>
          <w:color w:val="000000" w:themeColor="text1"/>
          <w:sz w:val="28"/>
        </w:rPr>
        <w:br w:type="page"/>
      </w:r>
      <w:r w:rsidR="004F6291">
        <w:rPr>
          <w:noProof/>
        </w:rPr>
        <w:object w:dxaOrig="8086" w:dyaOrig="12721" w14:anchorId="7424C888">
          <v:shape id="_x0000_i1027" type="#_x0000_t75" alt="" style="width:404.65pt;height:636.15pt;mso-width-percent:0;mso-height-percent:0;mso-width-percent:0;mso-height-percent:0" o:ole="">
            <v:imagedata r:id="rId13" o:title=""/>
          </v:shape>
          <o:OLEObject Type="Embed" ProgID="Visio.Drawing.15" ShapeID="_x0000_i1027" DrawAspect="Content" ObjectID="_1686309951" r:id="rId14"/>
        </w:object>
      </w:r>
    </w:p>
    <w:p w14:paraId="01B8110E" w14:textId="77777777" w:rsidR="00A20EF4" w:rsidRPr="00A20EF4" w:rsidRDefault="00A20EF4" w:rsidP="00A20EF4">
      <w:pPr>
        <w:pStyle w:val="a6"/>
        <w:jc w:val="center"/>
        <w:rPr>
          <w:i/>
          <w:color w:val="000000" w:themeColor="text1"/>
          <w:sz w:val="22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4E68D8">
        <w:rPr>
          <w:i/>
          <w:noProof/>
          <w:color w:val="000000" w:themeColor="text1"/>
          <w:sz w:val="22"/>
        </w:rPr>
        <w:t>4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работы алгоритма быстрой сортировки (продолжение 1)</w:t>
      </w:r>
    </w:p>
    <w:p w14:paraId="0D72FCA3" w14:textId="77777777" w:rsidR="00A20EF4" w:rsidRDefault="004F6291" w:rsidP="00A20EF4">
      <w:pPr>
        <w:keepNext/>
        <w:jc w:val="center"/>
      </w:pPr>
      <w:r>
        <w:rPr>
          <w:noProof/>
        </w:rPr>
        <w:object w:dxaOrig="7905" w:dyaOrig="6406" w14:anchorId="422E08EF">
          <v:shape id="_x0000_i1026" type="#_x0000_t75" alt="" style="width:394.65pt;height:319.9pt;mso-width-percent:0;mso-height-percent:0;mso-width-percent:0;mso-height-percent:0" o:ole="">
            <v:imagedata r:id="rId15" o:title=""/>
          </v:shape>
          <o:OLEObject Type="Embed" ProgID="Visio.Drawing.15" ShapeID="_x0000_i1026" DrawAspect="Content" ObjectID="_1686309952" r:id="rId16"/>
        </w:object>
      </w:r>
    </w:p>
    <w:p w14:paraId="0F52B5B0" w14:textId="77777777" w:rsidR="00153E01" w:rsidRPr="00A20EF4" w:rsidRDefault="00A20EF4" w:rsidP="00A20EF4">
      <w:pPr>
        <w:pStyle w:val="a6"/>
        <w:jc w:val="center"/>
        <w:rPr>
          <w:b w:val="0"/>
          <w:i/>
          <w:color w:val="000000" w:themeColor="text1"/>
          <w:sz w:val="36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4E68D8">
        <w:rPr>
          <w:i/>
          <w:noProof/>
          <w:color w:val="000000" w:themeColor="text1"/>
          <w:sz w:val="22"/>
        </w:rPr>
        <w:t>5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работы быстрой сортировки (продолжение 2)</w:t>
      </w:r>
    </w:p>
    <w:p w14:paraId="7310DB74" w14:textId="77777777" w:rsidR="00A20EF4" w:rsidRDefault="00153E01" w:rsidP="00A20EF4">
      <w:pPr>
        <w:keepNext/>
      </w:pPr>
      <w:r>
        <w:rPr>
          <w:b/>
          <w:color w:val="000000" w:themeColor="text1"/>
          <w:sz w:val="28"/>
        </w:rPr>
        <w:br w:type="page"/>
      </w:r>
      <w:r w:rsidR="004F6291">
        <w:rPr>
          <w:noProof/>
        </w:rPr>
        <w:object w:dxaOrig="10485" w:dyaOrig="12510" w14:anchorId="7B1998A7">
          <v:shape id="_x0000_i1025" type="#_x0000_t75" alt="" style="width:468.45pt;height:557.75pt;mso-width-percent:0;mso-height-percent:0;mso-width-percent:0;mso-height-percent:0" o:ole="">
            <v:imagedata r:id="rId17" o:title=""/>
          </v:shape>
          <o:OLEObject Type="Embed" ProgID="Visio.Drawing.15" ShapeID="_x0000_i1025" DrawAspect="Content" ObjectID="_1686309953" r:id="rId18"/>
        </w:object>
      </w:r>
    </w:p>
    <w:p w14:paraId="68BFEC05" w14:textId="77777777" w:rsidR="00153E01" w:rsidRPr="00A20EF4" w:rsidRDefault="00A20EF4" w:rsidP="00A20EF4">
      <w:pPr>
        <w:pStyle w:val="a6"/>
        <w:jc w:val="center"/>
        <w:rPr>
          <w:b w:val="0"/>
          <w:i/>
          <w:color w:val="000000" w:themeColor="text1"/>
          <w:sz w:val="36"/>
        </w:rPr>
      </w:pPr>
      <w:r w:rsidRPr="00A20EF4">
        <w:rPr>
          <w:i/>
          <w:color w:val="000000" w:themeColor="text1"/>
          <w:sz w:val="22"/>
        </w:rPr>
        <w:t xml:space="preserve">Рисунок </w:t>
      </w:r>
      <w:r w:rsidRPr="00A20EF4">
        <w:rPr>
          <w:i/>
          <w:color w:val="000000" w:themeColor="text1"/>
          <w:sz w:val="22"/>
        </w:rPr>
        <w:fldChar w:fldCharType="begin"/>
      </w:r>
      <w:r w:rsidRPr="00A20EF4">
        <w:rPr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i/>
          <w:color w:val="000000" w:themeColor="text1"/>
          <w:sz w:val="22"/>
        </w:rPr>
        <w:fldChar w:fldCharType="separate"/>
      </w:r>
      <w:r w:rsidR="004E68D8">
        <w:rPr>
          <w:i/>
          <w:noProof/>
          <w:color w:val="000000" w:themeColor="text1"/>
          <w:sz w:val="22"/>
        </w:rPr>
        <w:t>6</w:t>
      </w:r>
      <w:r w:rsidRPr="00A20EF4">
        <w:rPr>
          <w:i/>
          <w:color w:val="000000" w:themeColor="text1"/>
          <w:sz w:val="22"/>
        </w:rPr>
        <w:fldChar w:fldCharType="end"/>
      </w:r>
      <w:r w:rsidRPr="00A20EF4">
        <w:rPr>
          <w:i/>
          <w:color w:val="000000" w:themeColor="text1"/>
          <w:sz w:val="22"/>
        </w:rPr>
        <w:t xml:space="preserve"> - Схема алгоритма Гномьей сортировки</w:t>
      </w:r>
    </w:p>
    <w:p w14:paraId="25CE77D3" w14:textId="77777777" w:rsidR="00153E01" w:rsidRDefault="00153E01">
      <w:pPr>
        <w:rPr>
          <w:b/>
          <w:color w:val="000000" w:themeColor="text1"/>
          <w:sz w:val="28"/>
        </w:rPr>
      </w:pPr>
      <w:r>
        <w:rPr>
          <w:b/>
          <w:color w:val="000000" w:themeColor="text1"/>
          <w:sz w:val="28"/>
        </w:rPr>
        <w:br w:type="page"/>
      </w:r>
    </w:p>
    <w:p w14:paraId="7CD7A4BA" w14:textId="77777777" w:rsidR="00F74744" w:rsidRPr="00A20EF4" w:rsidRDefault="00F74744" w:rsidP="00F74744">
      <w:pPr>
        <w:pStyle w:val="a9"/>
        <w:numPr>
          <w:ilvl w:val="1"/>
          <w:numId w:val="12"/>
        </w:numPr>
        <w:spacing w:line="240" w:lineRule="auto"/>
        <w:outlineLvl w:val="2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19" w:name="_Toc23355397"/>
      <w:r w:rsidRPr="00A20EF4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Расчет трудоемкости</w:t>
      </w:r>
      <w:bookmarkEnd w:id="19"/>
    </w:p>
    <w:p w14:paraId="77D773EB" w14:textId="77777777" w:rsidR="00F74744" w:rsidRPr="00A20EF4" w:rsidRDefault="00F74744" w:rsidP="00F74744">
      <w:pPr>
        <w:pStyle w:val="a9"/>
        <w:spacing w:line="240" w:lineRule="auto"/>
        <w:ind w:left="284"/>
        <w:rPr>
          <w:rFonts w:ascii="Times New Roman" w:hAnsi="Times New Roman" w:cs="Times New Roman"/>
          <w:color w:val="000000" w:themeColor="text1"/>
          <w:sz w:val="28"/>
        </w:rPr>
      </w:pPr>
      <w:bookmarkStart w:id="20" w:name="_Toc20931600"/>
      <w:bookmarkStart w:id="21" w:name="_Toc20922493"/>
    </w:p>
    <w:p w14:paraId="1F87046C" w14:textId="77777777" w:rsidR="00F73793" w:rsidRPr="00A20EF4" w:rsidRDefault="00F73793" w:rsidP="009C0E50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Проведем расчёт трудоемкости для </w:t>
      </w:r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>алгоритма сортировки вставками</w:t>
      </w:r>
      <w:r w:rsidRPr="00A20EF4">
        <w:rPr>
          <w:rFonts w:ascii="Times New Roman" w:hAnsi="Times New Roman" w:cs="Times New Roman"/>
          <w:color w:val="000000" w:themeColor="text1"/>
          <w:sz w:val="28"/>
        </w:rPr>
        <w:t>:</w:t>
      </w:r>
    </w:p>
    <w:p w14:paraId="19C15510" w14:textId="77777777" w:rsidR="00F73793" w:rsidRPr="00A20EF4" w:rsidRDefault="00F73793" w:rsidP="00F73793">
      <w:pPr>
        <w:pStyle w:val="a9"/>
        <w:numPr>
          <w:ilvl w:val="0"/>
          <w:numId w:val="15"/>
        </w:numPr>
        <w:spacing w:line="240" w:lineRule="auto"/>
        <w:rPr>
          <w:rFonts w:ascii="Times New Roman" w:eastAsiaTheme="minorEastAsia" w:hAnsi="Times New Roman" w:cs="Times New Roman"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>Лучший случай, когда массив уже отсортирован</w:t>
      </w:r>
      <w:r w:rsidRPr="00A20EF4">
        <w:rPr>
          <w:rFonts w:ascii="Times New Roman" w:hAnsi="Times New Roman" w:cs="Times New Roman"/>
          <w:color w:val="000000" w:themeColor="text1"/>
          <w:sz w:val="28"/>
        </w:rPr>
        <w:br/>
      </w: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стд</m:t>
              </m:r>
            </m:sub>
          </m:sSub>
          <m:r>
            <w:rPr>
              <w:rFonts w:ascii="Cambria Math" w:hAnsi="Cambria Math" w:cs="Times New Roman"/>
              <w:color w:val="000000" w:themeColor="text1"/>
              <w:sz w:val="28"/>
            </w:rPr>
            <m:t>=1+2+</m:t>
          </m:r>
          <m:r>
            <w:rPr>
              <w:rFonts w:ascii="Cambria Math" w:hAnsi="Cambria Math" w:cs="Times New Roman"/>
              <w:color w:val="000000" w:themeColor="text1"/>
              <w:sz w:val="28"/>
              <w:lang w:val="en-US"/>
            </w:rPr>
            <m:t>N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color w:val="000000" w:themeColor="text1"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</w:rPr>
                <m:t>2+2+2+2</m:t>
              </m:r>
            </m:e>
          </m:d>
          <m:r>
            <w:rPr>
              <w:rFonts w:ascii="Cambria Math" w:eastAsiaTheme="minorEastAsia" w:hAnsi="Cambria Math" w:cs="Times New Roman"/>
              <w:color w:val="000000" w:themeColor="text1"/>
              <w:sz w:val="28"/>
            </w:rPr>
            <m:t xml:space="preserve"> ≈O(n)</m:t>
          </m:r>
        </m:oMath>
      </m:oMathPara>
    </w:p>
    <w:p w14:paraId="28E918A3" w14:textId="77777777" w:rsidR="00F73793" w:rsidRPr="00A20EF4" w:rsidRDefault="00F73793" w:rsidP="00F73793">
      <w:pPr>
        <w:pStyle w:val="a9"/>
        <w:numPr>
          <w:ilvl w:val="0"/>
          <w:numId w:val="15"/>
        </w:numPr>
        <w:spacing w:line="240" w:lineRule="auto"/>
        <w:rPr>
          <w:rFonts w:ascii="Times New Roman" w:eastAsiaTheme="minorEastAsia" w:hAnsi="Times New Roman" w:cs="Times New Roman"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>Худший случай</w:t>
      </w:r>
    </w:p>
    <w:p w14:paraId="1162E62E" w14:textId="77777777" w:rsidR="00F73793" w:rsidRPr="00A20EF4" w:rsidRDefault="004F6291" w:rsidP="00F73793">
      <w:pPr>
        <w:pStyle w:val="a9"/>
        <w:spacing w:line="240" w:lineRule="auto"/>
        <w:rPr>
          <w:rFonts w:ascii="Times New Roman" w:hAnsi="Times New Roman" w:cs="Times New Roman"/>
          <w:color w:val="000000" w:themeColor="text1"/>
          <w:sz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color w:val="000000" w:themeColor="text1"/>
                  <w:sz w:val="28"/>
                </w:rPr>
              </m:ctrlPr>
            </m:sSubPr>
            <m:e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f</m:t>
              </m:r>
            </m:e>
            <m:sub>
              <m:r>
                <w:rPr>
                  <w:rFonts w:ascii="Cambria Math" w:hAnsi="Cambria Math" w:cs="Times New Roman"/>
                  <w:color w:val="000000" w:themeColor="text1"/>
                  <w:sz w:val="28"/>
                </w:rPr>
                <m:t>стд</m:t>
              </m:r>
            </m:sub>
          </m:sSub>
          <m:r>
            <w:rPr>
              <w:rFonts w:ascii="Cambria Math" w:hAnsi="Cambria Math" w:cs="Times New Roman"/>
              <w:color w:val="000000" w:themeColor="text1"/>
              <w:sz w:val="28"/>
            </w:rPr>
            <m:t>=1+2+</m:t>
          </m:r>
          <m:r>
            <w:rPr>
              <w:rFonts w:ascii="Cambria Math" w:hAnsi="Cambria Math" w:cs="Times New Roman"/>
              <w:color w:val="000000" w:themeColor="text1"/>
              <w:sz w:val="28"/>
              <w:lang w:val="en-US"/>
            </w:rPr>
            <m:t>N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  <w:color w:val="000000" w:themeColor="text1"/>
                  <w:sz w:val="28"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</w:rPr>
                <m:t>2+2+</m:t>
              </m:r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  <w:lang w:val="en-US"/>
                </w:rPr>
                <m:t>2+2+(N-1)(4+3+4)</m:t>
              </m:r>
            </m:e>
          </m:d>
          <m:r>
            <w:rPr>
              <w:rFonts w:ascii="Cambria Math" w:eastAsiaTheme="minorEastAsia" w:hAnsi="Cambria Math" w:cs="Times New Roman"/>
              <w:color w:val="000000" w:themeColor="text1"/>
              <w:sz w:val="28"/>
              <w:lang w:val="en-US"/>
            </w:rPr>
            <m:t xml:space="preserve"> ≈O(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  <w:color w:val="000000" w:themeColor="text1"/>
                  <w:sz w:val="28"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  <w:lang w:val="en-US"/>
                </w:rPr>
                <m:t>n</m:t>
              </m:r>
            </m:e>
            <m:sup>
              <m:r>
                <w:rPr>
                  <w:rFonts w:ascii="Cambria Math" w:eastAsiaTheme="minorEastAsia" w:hAnsi="Cambria Math" w:cs="Times New Roman"/>
                  <w:color w:val="000000" w:themeColor="text1"/>
                  <w:sz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color w:val="000000" w:themeColor="text1"/>
              <w:sz w:val="28"/>
              <w:lang w:val="en-US"/>
            </w:rPr>
            <m:t>)</m:t>
          </m:r>
        </m:oMath>
      </m:oMathPara>
    </w:p>
    <w:p w14:paraId="1A2538B2" w14:textId="77777777" w:rsidR="00A20EF4" w:rsidRPr="00A20EF4" w:rsidRDefault="00F73793" w:rsidP="00A20EF4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>Алгоритм Гномьей сортировки</w:t>
      </w:r>
    </w:p>
    <w:p w14:paraId="20FCD12B" w14:textId="77777777" w:rsidR="007F21EF" w:rsidRPr="004B5B41" w:rsidRDefault="00A20EF4" w:rsidP="00A20EF4">
      <w:pPr>
        <w:spacing w:line="240" w:lineRule="auto"/>
        <w:jc w:val="both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20EF4">
        <w:rPr>
          <w:rFonts w:ascii="Times New Roman" w:hAnsi="Times New Roman" w:cs="Times New Roman"/>
          <w:color w:val="000000" w:themeColor="text1"/>
          <w:sz w:val="28"/>
        </w:rPr>
        <w:t>Алгоритм концептуально простой, не требует вложенных циклов. Время работы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</m:t>
        </m:r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O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(</m:t>
        </m:r>
        <m:sSup>
          <m:sSup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)</m:t>
        </m:r>
      </m:oMath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 . На практике алгоритм может работать так же быстро, как и сортировка вставками.</w:t>
      </w:r>
      <w:r w:rsidR="0006438D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066552" w:rsidRPr="004B5B41">
        <w:rPr>
          <w:rFonts w:ascii="Times New Roman" w:hAnsi="Times New Roman" w:cs="Times New Roman"/>
          <w:color w:val="000000" w:themeColor="text1"/>
          <w:sz w:val="28"/>
        </w:rPr>
        <w:t>[</w:t>
      </w:r>
      <w:r w:rsidR="00186738" w:rsidRPr="00961400">
        <w:rPr>
          <w:rFonts w:ascii="Times New Roman" w:hAnsi="Times New Roman" w:cs="Times New Roman"/>
          <w:color w:val="000000" w:themeColor="text1"/>
          <w:sz w:val="28"/>
        </w:rPr>
        <w:t>1</w:t>
      </w:r>
      <w:r w:rsidR="0006438D" w:rsidRPr="004B5B41">
        <w:rPr>
          <w:rFonts w:ascii="Times New Roman" w:hAnsi="Times New Roman" w:cs="Times New Roman"/>
          <w:color w:val="000000" w:themeColor="text1"/>
          <w:sz w:val="28"/>
        </w:rPr>
        <w:t>]</w:t>
      </w:r>
    </w:p>
    <w:p w14:paraId="1DF1238F" w14:textId="77777777" w:rsidR="007F21EF" w:rsidRPr="00A20EF4" w:rsidRDefault="007F21EF" w:rsidP="00F73793">
      <w:pPr>
        <w:spacing w:line="240" w:lineRule="auto"/>
        <w:rPr>
          <w:rFonts w:ascii="Times New Roman" w:hAnsi="Times New Roman" w:cs="Times New Roman"/>
          <w:color w:val="000000" w:themeColor="text1"/>
          <w:sz w:val="28"/>
          <w:u w:val="single"/>
        </w:rPr>
      </w:pPr>
      <w:r w:rsidRPr="00A20EF4">
        <w:rPr>
          <w:rFonts w:ascii="Times New Roman" w:hAnsi="Times New Roman" w:cs="Times New Roman"/>
          <w:color w:val="000000" w:themeColor="text1"/>
          <w:sz w:val="28"/>
          <w:u w:val="single"/>
        </w:rPr>
        <w:t>Алгоритм быстрой сортировки</w:t>
      </w:r>
    </w:p>
    <w:p w14:paraId="46EDDC9F" w14:textId="77777777" w:rsidR="00A620BC" w:rsidRPr="0006438D" w:rsidRDefault="007F21EF" w:rsidP="009C0E50">
      <w:pPr>
        <w:spacing w:line="240" w:lineRule="auto"/>
        <w:jc w:val="both"/>
        <w:rPr>
          <w:rFonts w:ascii="Times New Roman" w:eastAsiaTheme="minorEastAsia" w:hAnsi="Times New Roman" w:cs="Times New Roman"/>
          <w:color w:val="000000" w:themeColor="text1"/>
          <w:sz w:val="28"/>
          <w:lang w:val="en-US"/>
        </w:rPr>
      </w:pPr>
      <w:r w:rsidRPr="00336562">
        <w:rPr>
          <w:rFonts w:ascii="Times New Roman" w:hAnsi="Times New Roman" w:cs="Times New Roman"/>
          <w:color w:val="000000" w:themeColor="text1"/>
          <w:sz w:val="28"/>
        </w:rPr>
        <w:t>В наиболее сбалансированном варианте при каждой операции разделения массив делится на две одинаковые (плюс-минус один элемент) части, следовательно, максимальная глубина рекурсии, при которой размеры обрабатываемых под массивов достигнут 1,</w:t>
      </w:r>
      <w:r w:rsidRPr="00336562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составит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</w:rPr>
            </m:ctrlPr>
          </m:funcPr>
          <m:fName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color w:val="000000" w:themeColor="text1"/>
                    <w:sz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8"/>
                  </w:rPr>
                  <m:t>log</m:t>
                </m:r>
              </m:e>
              <m:sub>
                <m:r>
                  <w:rPr>
                    <w:rFonts w:ascii="Cambria Math" w:eastAsiaTheme="minorEastAsia" w:hAnsi="Cambria Math" w:cs="Times New Roman"/>
                    <w:color w:val="000000" w:themeColor="text1"/>
                    <w:sz w:val="28"/>
                  </w:rPr>
                  <m:t>2</m:t>
                </m:r>
              </m:sub>
            </m:sSub>
          </m:fName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n</m:t>
            </m:r>
          </m:e>
        </m:func>
      </m:oMath>
      <w:r w:rsidRPr="00336562">
        <w:rPr>
          <w:rFonts w:ascii="Times New Roman" w:hAnsi="Times New Roman" w:cs="Times New Roman"/>
          <w:color w:val="000000" w:themeColor="text1"/>
          <w:sz w:val="28"/>
        </w:rPr>
        <w:t>. В результате количество сравнений, совершаемых быстрой сортировкой, было бы равно значению рекурсивного выражения</w:t>
      </w:r>
      <m:oMath>
        <m:r>
          <w:rPr>
            <w:rFonts w:ascii="Cambria Math" w:hAnsi="Cambria Math" w:cs="Times New Roman"/>
            <w:color w:val="000000" w:themeColor="text1"/>
            <w:sz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8"/>
              </w:rPr>
              <m:t>C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8"/>
              </w:rPr>
              <m:t>n</m:t>
            </m:r>
          </m:sub>
        </m:sSub>
        <m:r>
          <w:rPr>
            <w:rFonts w:ascii="Cambria Math" w:hAnsi="Cambria Math" w:cs="Times New Roman"/>
            <w:color w:val="000000" w:themeColor="text1"/>
            <w:sz w:val="28"/>
          </w:rPr>
          <m:t>=2*</m:t>
        </m:r>
        <m:sSub>
          <m:sSub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</w:rPr>
            </m:ctrlPr>
          </m:sSubPr>
          <m:e>
            <m:r>
              <w:rPr>
                <w:rFonts w:ascii="Cambria Math" w:hAnsi="Cambria Math" w:cs="Times New Roman"/>
                <w:color w:val="000000" w:themeColor="text1"/>
                <w:sz w:val="28"/>
              </w:rPr>
              <m:t>C</m:t>
            </m:r>
          </m:e>
          <m:sub>
            <m:f>
              <m:f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8"/>
                  </w:rPr>
                </m:ctrlPr>
              </m:fPr>
              <m:num>
                <m:r>
                  <w:rPr>
                    <w:rFonts w:ascii="Cambria Math" w:hAnsi="Cambria Math" w:cs="Times New Roman"/>
                    <w:color w:val="000000" w:themeColor="text1"/>
                    <w:sz w:val="28"/>
                  </w:rPr>
                  <m:t>n</m:t>
                </m:r>
              </m:num>
              <m:den>
                <m:r>
                  <w:rPr>
                    <w:rFonts w:ascii="Cambria Math" w:hAnsi="Cambria Math" w:cs="Times New Roman"/>
                    <w:color w:val="000000" w:themeColor="text1"/>
                    <w:sz w:val="28"/>
                  </w:rPr>
                  <m:t>2</m:t>
                </m:r>
              </m:den>
            </m:f>
          </m:sub>
        </m:sSub>
        <m:r>
          <w:rPr>
            <w:rFonts w:ascii="Cambria Math" w:hAnsi="Cambria Math" w:cs="Times New Roman"/>
            <w:color w:val="000000" w:themeColor="text1"/>
            <w:sz w:val="28"/>
          </w:rPr>
          <m:t>+n</m:t>
        </m:r>
      </m:oMath>
      <w:r w:rsidR="00A620BC" w:rsidRPr="0033656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336562">
        <w:rPr>
          <w:rFonts w:ascii="Times New Roman" w:hAnsi="Times New Roman" w:cs="Times New Roman"/>
          <w:color w:val="000000" w:themeColor="text1"/>
          <w:sz w:val="28"/>
        </w:rPr>
        <w:t xml:space="preserve">, что даёт общую сложность алгоритма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O(n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n</m:t>
            </m:r>
          </m:e>
        </m:func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)</m:t>
        </m:r>
      </m:oMath>
      <w:r w:rsidR="00A620BC" w:rsidRPr="00336562">
        <w:rPr>
          <w:rFonts w:ascii="Times New Roman" w:eastAsiaTheme="minorEastAsia" w:hAnsi="Times New Roman" w:cs="Times New Roman"/>
          <w:color w:val="000000" w:themeColor="text1"/>
          <w:sz w:val="28"/>
        </w:rPr>
        <w:t>.</w:t>
      </w:r>
      <w:r w:rsidR="0006438D" w:rsidRPr="0006438D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[</w:t>
      </w:r>
      <w:r w:rsidR="00186738">
        <w:rPr>
          <w:rFonts w:ascii="Times New Roman" w:eastAsiaTheme="minorEastAsia" w:hAnsi="Times New Roman" w:cs="Times New Roman"/>
          <w:color w:val="000000" w:themeColor="text1"/>
          <w:sz w:val="28"/>
          <w:lang w:val="en-US"/>
        </w:rPr>
        <w:t>3</w:t>
      </w:r>
      <w:r w:rsidR="0006438D">
        <w:rPr>
          <w:rFonts w:ascii="Times New Roman" w:eastAsiaTheme="minorEastAsia" w:hAnsi="Times New Roman" w:cs="Times New Roman"/>
          <w:color w:val="000000" w:themeColor="text1"/>
          <w:sz w:val="28"/>
          <w:lang w:val="en-US"/>
        </w:rPr>
        <w:t>]</w:t>
      </w:r>
    </w:p>
    <w:p w14:paraId="2E359807" w14:textId="77777777" w:rsidR="00066552" w:rsidRPr="00066552" w:rsidRDefault="00066552" w:rsidP="004B5B41">
      <w:pPr>
        <w:pStyle w:val="a9"/>
        <w:numPr>
          <w:ilvl w:val="1"/>
          <w:numId w:val="12"/>
        </w:numPr>
        <w:spacing w:line="240" w:lineRule="auto"/>
        <w:outlineLvl w:val="2"/>
        <w:rPr>
          <w:rFonts w:eastAsiaTheme="minorEastAsia"/>
          <w:b/>
          <w:color w:val="000000" w:themeColor="text1"/>
          <w:sz w:val="28"/>
        </w:rPr>
      </w:pPr>
      <w:bookmarkStart w:id="22" w:name="_Toc23355398"/>
      <w:r w:rsidRPr="00066552">
        <w:rPr>
          <w:b/>
          <w:color w:val="000000" w:themeColor="text1"/>
          <w:sz w:val="28"/>
        </w:rPr>
        <w:t>Вывод</w:t>
      </w:r>
      <w:bookmarkEnd w:id="22"/>
    </w:p>
    <w:p w14:paraId="59161D55" w14:textId="77777777" w:rsidR="00F74744" w:rsidRPr="00066552" w:rsidRDefault="00066552" w:rsidP="00066552">
      <w:pPr>
        <w:spacing w:line="240" w:lineRule="auto"/>
        <w:rPr>
          <w:rFonts w:eastAsiaTheme="minorEastAsia"/>
          <w:color w:val="000000" w:themeColor="text1"/>
          <w:sz w:val="28"/>
        </w:rPr>
      </w:pPr>
      <w:r>
        <w:rPr>
          <w:color w:val="000000" w:themeColor="text1"/>
          <w:sz w:val="28"/>
        </w:rPr>
        <w:t>В данном разделе были приведены схемы алгоритмов и расчет их трудоемкости.</w:t>
      </w:r>
      <w:r w:rsidR="00F74744" w:rsidRPr="00066552">
        <w:rPr>
          <w:color w:val="000000" w:themeColor="text1"/>
          <w:sz w:val="28"/>
        </w:rPr>
        <w:br w:type="page"/>
      </w:r>
    </w:p>
    <w:p w14:paraId="40702916" w14:textId="77777777" w:rsidR="00F74744" w:rsidRPr="00A20EF4" w:rsidRDefault="00F74744" w:rsidP="00F74744">
      <w:pPr>
        <w:pStyle w:val="2"/>
        <w:numPr>
          <w:ilvl w:val="0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3" w:name="_Toc23355399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Технологическая часть</w:t>
      </w:r>
      <w:bookmarkEnd w:id="20"/>
      <w:bookmarkEnd w:id="21"/>
      <w:bookmarkEnd w:id="23"/>
    </w:p>
    <w:p w14:paraId="29E4F75A" w14:textId="77777777" w:rsidR="00F74744" w:rsidRPr="00A20EF4" w:rsidRDefault="00F74744" w:rsidP="009C0E50">
      <w:pPr>
        <w:pStyle w:val="a9"/>
        <w:ind w:left="360"/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 xml:space="preserve">В </w:t>
      </w:r>
      <w:r w:rsidR="004E68D8">
        <w:rPr>
          <w:rFonts w:ascii="Times New Roman" w:hAnsi="Times New Roman" w:cs="Times New Roman"/>
          <w:sz w:val="28"/>
        </w:rPr>
        <w:t>данном разделе будут приведены т</w:t>
      </w:r>
      <w:r w:rsidRPr="00A20EF4">
        <w:rPr>
          <w:rFonts w:ascii="Times New Roman" w:hAnsi="Times New Roman" w:cs="Times New Roman"/>
          <w:sz w:val="28"/>
        </w:rPr>
        <w:t>ребования к программному обеспечению, средства реализации, листинг кода.</w:t>
      </w:r>
    </w:p>
    <w:p w14:paraId="4FF200AD" w14:textId="77777777"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4" w:name="_Toc20931601"/>
      <w:bookmarkStart w:id="25" w:name="_Toc20922494"/>
      <w:bookmarkStart w:id="26" w:name="_Toc23355400"/>
      <w:r w:rsidRPr="00A20EF4">
        <w:rPr>
          <w:rFonts w:ascii="Times New Roman" w:hAnsi="Times New Roman" w:cs="Times New Roman"/>
          <w:color w:val="000000" w:themeColor="text1"/>
          <w:sz w:val="28"/>
        </w:rPr>
        <w:t>Требования к программному обеспечению</w:t>
      </w:r>
      <w:bookmarkEnd w:id="24"/>
      <w:bookmarkEnd w:id="25"/>
      <w:bookmarkEnd w:id="26"/>
    </w:p>
    <w:p w14:paraId="1210C38B" w14:textId="77777777" w:rsidR="00F74744" w:rsidRPr="00A20EF4" w:rsidRDefault="00F74744" w:rsidP="009C0E50">
      <w:pPr>
        <w:pStyle w:val="a9"/>
        <w:ind w:left="360"/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>На вход подаются 2 целочисленные матрицы, на выходе должен возвращаться результат их умножения либо сообщение о невозможности их умножения.</w:t>
      </w:r>
    </w:p>
    <w:p w14:paraId="282A650B" w14:textId="77777777"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27" w:name="_Toc20931602"/>
      <w:bookmarkStart w:id="28" w:name="_Toc20922495"/>
      <w:bookmarkStart w:id="29" w:name="_Toc23355401"/>
      <w:r w:rsidRPr="00A20EF4">
        <w:rPr>
          <w:rFonts w:ascii="Times New Roman" w:hAnsi="Times New Roman" w:cs="Times New Roman"/>
          <w:color w:val="000000" w:themeColor="text1"/>
          <w:sz w:val="28"/>
        </w:rPr>
        <w:t>Средства реализации</w:t>
      </w:r>
      <w:bookmarkEnd w:id="27"/>
      <w:bookmarkEnd w:id="28"/>
      <w:bookmarkEnd w:id="29"/>
    </w:p>
    <w:p w14:paraId="7D731DA6" w14:textId="77777777" w:rsidR="009C0E50" w:rsidRPr="00A20EF4" w:rsidRDefault="00F74744" w:rsidP="009C0E50">
      <w:pPr>
        <w:pStyle w:val="a9"/>
        <w:ind w:left="360"/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>В качестве языка программирования был выбран С++</w:t>
      </w:r>
      <w:r w:rsidR="00066552">
        <w:rPr>
          <w:rFonts w:ascii="Times New Roman" w:hAnsi="Times New Roman" w:cs="Times New Roman"/>
          <w:sz w:val="28"/>
        </w:rPr>
        <w:t xml:space="preserve"> (компилятор </w:t>
      </w:r>
      <w:r w:rsidR="00066552">
        <w:rPr>
          <w:rFonts w:ascii="Times New Roman" w:hAnsi="Times New Roman" w:cs="Times New Roman"/>
          <w:sz w:val="28"/>
          <w:lang w:val="en-US"/>
        </w:rPr>
        <w:t>g</w:t>
      </w:r>
      <w:r w:rsidR="00066552" w:rsidRPr="00066552">
        <w:rPr>
          <w:rFonts w:ascii="Times New Roman" w:hAnsi="Times New Roman" w:cs="Times New Roman"/>
          <w:sz w:val="28"/>
        </w:rPr>
        <w:t>++)</w:t>
      </w:r>
      <w:r w:rsidRPr="00A20EF4">
        <w:rPr>
          <w:rFonts w:ascii="Times New Roman" w:hAnsi="Times New Roman" w:cs="Times New Roman"/>
          <w:sz w:val="28"/>
        </w:rPr>
        <w:t xml:space="preserve"> в связи с его широким функционалом и быстротой работы, а так же благодаря привычному для меня синтаксису и семантики языка. Среда разработки -  </w:t>
      </w:r>
      <w:r w:rsidRPr="00A20EF4">
        <w:rPr>
          <w:rFonts w:ascii="Times New Roman" w:hAnsi="Times New Roman" w:cs="Times New Roman"/>
          <w:sz w:val="28"/>
          <w:lang w:val="en-US"/>
        </w:rPr>
        <w:t>Qt</w:t>
      </w:r>
      <w:r w:rsidRPr="00A20EF4">
        <w:rPr>
          <w:rFonts w:ascii="Times New Roman" w:hAnsi="Times New Roman" w:cs="Times New Roman"/>
          <w:sz w:val="28"/>
        </w:rPr>
        <w:t xml:space="preserve">. Время работы процессора замеряется с помощью функции </w:t>
      </w:r>
      <w:r w:rsidR="009C0E50" w:rsidRPr="00A20EF4">
        <w:rPr>
          <w:rFonts w:ascii="Times New Roman" w:hAnsi="Times New Roman" w:cs="Times New Roman"/>
          <w:sz w:val="28"/>
        </w:rPr>
        <w:t>представленной на листинге 1.</w:t>
      </w:r>
    </w:p>
    <w:p w14:paraId="44457486" w14:textId="77777777" w:rsidR="00F74744" w:rsidRDefault="00AA1BDB" w:rsidP="00F74744">
      <w:pPr>
        <w:rPr>
          <w:sz w:val="28"/>
        </w:rPr>
      </w:pPr>
      <w:r w:rsidRPr="00A20EF4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0024B16" wp14:editId="13074DC2">
                <wp:simplePos x="0" y="0"/>
                <wp:positionH relativeFrom="column">
                  <wp:posOffset>173355</wp:posOffset>
                </wp:positionH>
                <wp:positionV relativeFrom="paragraph">
                  <wp:posOffset>56515</wp:posOffset>
                </wp:positionV>
                <wp:extent cx="5667375" cy="457200"/>
                <wp:effectExtent l="0" t="0" r="9525" b="0"/>
                <wp:wrapNone/>
                <wp:docPr id="26" name="Поле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04009588" w14:textId="77777777" w:rsidR="00A618BA" w:rsidRPr="009C0E50" w:rsidRDefault="00A618BA" w:rsidP="009C0E50">
                            <w:pPr>
                              <w:pStyle w:val="a6"/>
                              <w:jc w:val="center"/>
                              <w:rPr>
                                <w:noProof/>
                                <w:color w:val="000000" w:themeColor="text1"/>
                                <w:sz w:val="22"/>
                              </w:rPr>
                            </w:pP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t xml:space="preserve">Листинг </w:t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fldChar w:fldCharType="begin"/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instrText xml:space="preserve"> SEQ Листинг \* ARABIC </w:instrText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fldChar w:fldCharType="separate"/>
                            </w:r>
                            <w:r w:rsidRPr="009C0E50">
                              <w:rPr>
                                <w:noProof/>
                                <w:color w:val="000000" w:themeColor="text1"/>
                                <w:sz w:val="22"/>
                              </w:rPr>
                              <w:t>1</w:t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fldChar w:fldCharType="end"/>
                            </w:r>
                            <w:r w:rsidRPr="009C0E50">
                              <w:rPr>
                                <w:color w:val="000000" w:themeColor="text1"/>
                                <w:sz w:val="22"/>
                              </w:rPr>
                              <w:t xml:space="preserve"> - Функция замера времен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0024B16" id="_x0000_t202" coordsize="21600,21600" o:spt="202" path="m,l,21600r21600,l21600,xe">
                <v:stroke joinstyle="miter"/>
                <v:path gradientshapeok="t" o:connecttype="rect"/>
              </v:shapetype>
              <v:shape id="Поле 26" o:spid="_x0000_s1026" type="#_x0000_t202" style="position:absolute;margin-left:13.65pt;margin-top:4.45pt;width:446.25pt;height:36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" stroked="f">
                <v:textbox inset="0,0,0,0">
                  <w:txbxContent>
                    <w:p w14:paraId="04009588" w14:textId="77777777" w:rsidR="00A618BA" w:rsidRPr="009C0E50" w:rsidRDefault="00A618BA" w:rsidP="009C0E50">
                      <w:pPr>
                        <w:pStyle w:val="a6"/>
                        <w:jc w:val="center"/>
                        <w:rPr>
                          <w:noProof/>
                          <w:color w:val="000000" w:themeColor="text1"/>
                          <w:sz w:val="22"/>
                        </w:rPr>
                      </w:pPr>
                      <w:r w:rsidRPr="009C0E50">
                        <w:rPr>
                          <w:color w:val="000000" w:themeColor="text1"/>
                          <w:sz w:val="22"/>
                        </w:rPr>
                        <w:t xml:space="preserve">Листинг </w:t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fldChar w:fldCharType="begin"/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instrText xml:space="preserve"> SEQ Листинг \* ARABIC </w:instrText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fldChar w:fldCharType="separate"/>
                      </w:r>
                      <w:r w:rsidRPr="009C0E50">
                        <w:rPr>
                          <w:noProof/>
                          <w:color w:val="000000" w:themeColor="text1"/>
                          <w:sz w:val="22"/>
                        </w:rPr>
                        <w:t>1</w:t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fldChar w:fldCharType="end"/>
                      </w:r>
                      <w:r w:rsidRPr="009C0E50">
                        <w:rPr>
                          <w:color w:val="000000" w:themeColor="text1"/>
                          <w:sz w:val="22"/>
                        </w:rPr>
                        <w:t xml:space="preserve"> - Функция замера времени</w:t>
                      </w:r>
                    </w:p>
                  </w:txbxContent>
                </v:textbox>
              </v:shape>
            </w:pict>
          </mc:Fallback>
        </mc:AlternateContent>
      </w:r>
      <w:r w:rsidR="00F74744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4144" behindDoc="0" locked="0" layoutInCell="1" allowOverlap="1" wp14:anchorId="1A3EB8E3" wp14:editId="734792C9">
                <wp:simplePos x="0" y="0"/>
                <wp:positionH relativeFrom="column">
                  <wp:posOffset>177165</wp:posOffset>
                </wp:positionH>
                <wp:positionV relativeFrom="paragraph">
                  <wp:posOffset>1828165</wp:posOffset>
                </wp:positionV>
                <wp:extent cx="5600700" cy="400050"/>
                <wp:effectExtent l="0" t="0" r="0" b="0"/>
                <wp:wrapNone/>
                <wp:docPr id="9" name="Поле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00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1A426C10" w14:textId="77777777" w:rsidR="00A618BA" w:rsidRDefault="00A618BA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36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3EB8E3" id="Поле 9" o:spid="_x0000_s1027" type="#_x0000_t202" style="position:absolute;margin-left:13.95pt;margin-top:143.95pt;width:441pt;height:31.5pt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" stroked="f">
                <v:textbox style="mso-fit-shape-to-text:t" inset="0,0,0,0">
                  <w:txbxContent>
                    <w:p w14:paraId="1A426C10" w14:textId="77777777" w:rsidR="00A618BA" w:rsidRDefault="00A618BA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36"/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3793FF0A" w14:textId="77777777" w:rsidR="00F74744" w:rsidRDefault="00AA1BDB" w:rsidP="00F74744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BD71D50" wp14:editId="268C35F2">
                <wp:simplePos x="0" y="0"/>
                <wp:positionH relativeFrom="column">
                  <wp:posOffset>173355</wp:posOffset>
                </wp:positionH>
                <wp:positionV relativeFrom="paragraph">
                  <wp:posOffset>237490</wp:posOffset>
                </wp:positionV>
                <wp:extent cx="5667375" cy="1605280"/>
                <wp:effectExtent l="0" t="0" r="28575" b="13970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160528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tbl>
                            <w:tblPr>
                              <w:tblW w:w="0" w:type="auto"/>
                              <w:shd w:val="clear" w:color="auto" w:fill="FFFFFF"/>
                              <w:tblCellMar>
                                <w:top w:w="15" w:type="dxa"/>
                                <w:left w:w="15" w:type="dxa"/>
                                <w:bottom w:w="15" w:type="dxa"/>
                                <w:right w:w="15" w:type="dxa"/>
                              </w:tblCellMar>
                              <w:tblLook w:val="04A0" w:firstRow="1" w:lastRow="0" w:firstColumn="1" w:lastColumn="0" w:noHBand="0" w:noVBand="1"/>
                            </w:tblPr>
                            <w:tblGrid>
                              <w:gridCol w:w="36"/>
                            </w:tblGrid>
                            <w:tr w:rsidR="00A618BA" w:rsidRPr="009C0E50" w14:paraId="4461B759" w14:textId="77777777" w:rsidTr="009C0E50">
                              <w:tc>
                                <w:tcPr>
                                  <w:tcW w:w="0" w:type="auto"/>
                                  <w:shd w:val="clear" w:color="auto" w:fill="FFFFFF"/>
                                  <w:vAlign w:val="center"/>
                                  <w:hideMark/>
                                </w:tcPr>
                                <w:p w14:paraId="6CEFBE3A" w14:textId="77777777" w:rsidR="00A618BA" w:rsidRPr="009C0E50" w:rsidRDefault="00A618BA" w:rsidP="009C0E50">
                                  <w:pPr>
                                    <w:shd w:val="clear" w:color="auto" w:fill="FFFFFF" w:themeFill="background1"/>
                                    <w:spacing w:after="0" w:line="240" w:lineRule="auto"/>
                                    <w:rPr>
                                      <w:rFonts w:ascii="Segoe UI" w:eastAsia="Times New Roman" w:hAnsi="Segoe UI" w:cs="Segoe UI"/>
                                      <w:color w:val="000000" w:themeColor="text1"/>
                                      <w:sz w:val="21"/>
                                      <w:szCs w:val="21"/>
                                      <w:lang w:eastAsia="ru-RU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3C3B582" w14:textId="77777777"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unsigned long long tick(void)</w:t>
                            </w:r>
                          </w:p>
                          <w:p w14:paraId="361736CF" w14:textId="77777777"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{</w:t>
                            </w:r>
                          </w:p>
                          <w:p w14:paraId="339E8355" w14:textId="77777777"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   unsigned long long d;</w:t>
                            </w:r>
                          </w:p>
                          <w:p w14:paraId="63212F71" w14:textId="77777777"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   __asm__ __volatile__ ("rdtsc" : "=A" (d) );</w:t>
                            </w:r>
                          </w:p>
                          <w:p w14:paraId="0B25DA8B" w14:textId="77777777"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</w:pPr>
                          </w:p>
                          <w:p w14:paraId="463DCDD4" w14:textId="77777777"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val="en-US" w:eastAsia="ru-RU"/>
                              </w:rPr>
                              <w:t>    </w:t>
                            </w: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  <w:t>return d;</w:t>
                            </w:r>
                          </w:p>
                          <w:p w14:paraId="4C0E14DB" w14:textId="77777777"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85" w:lineRule="atLeast"/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</w:pPr>
                            <w:r w:rsidRPr="009C0E50">
                              <w:rPr>
                                <w:rFonts w:ascii="Consolas" w:eastAsia="Times New Roman" w:hAnsi="Consolas" w:cs="Consolas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  <w:t>}</w:t>
                            </w:r>
                          </w:p>
                          <w:p w14:paraId="53430367" w14:textId="77777777" w:rsidR="00A618BA" w:rsidRPr="00FE447E" w:rsidRDefault="00A618BA" w:rsidP="009C0E50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sz w:val="24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BD71D50" id="Прямоугольник 17" o:spid="_x0000_s1028" style="position:absolute;margin-left:13.65pt;margin-top:18.7pt;width:446.25pt;height:126.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" fillcolor="white [3201]" strokecolor="black [3200]" strokeweight="2pt">
                <v:textbox>
                  <w:txbxContent>
                    <w:tbl>
                      <w:tblPr>
                        <w:tblW w:w="0" w:type="auto"/>
                        <w:shd w:val="clear" w:color="auto" w:fill="FFFFFF"/>
                        <w:tblCellMar>
                          <w:top w:w="15" w:type="dxa"/>
                          <w:left w:w="15" w:type="dxa"/>
                          <w:bottom w:w="15" w:type="dxa"/>
                          <w:right w:w="15" w:type="dxa"/>
                        </w:tblCellMar>
                        <w:tblLook w:val="04A0" w:firstRow="1" w:lastRow="0" w:firstColumn="1" w:lastColumn="0" w:noHBand="0" w:noVBand="1"/>
                      </w:tblPr>
                      <w:tblGrid>
                        <w:gridCol w:w="36"/>
                      </w:tblGrid>
                      <w:tr w:rsidR="00A618BA" w:rsidRPr="009C0E50" w14:paraId="4461B759" w14:textId="77777777" w:rsidTr="009C0E50">
                        <w:tc>
                          <w:tcPr>
                            <w:tcW w:w="0" w:type="auto"/>
                            <w:shd w:val="clear" w:color="auto" w:fill="FFFFFF"/>
                            <w:vAlign w:val="center"/>
                            <w:hideMark/>
                          </w:tcPr>
                          <w:p w14:paraId="6CEFBE3A" w14:textId="77777777" w:rsidR="00A618BA" w:rsidRPr="009C0E50" w:rsidRDefault="00A618BA" w:rsidP="009C0E50">
                            <w:pPr>
                              <w:shd w:val="clear" w:color="auto" w:fill="FFFFFF" w:themeFill="background1"/>
                              <w:spacing w:after="0" w:line="240" w:lineRule="auto"/>
                              <w:rPr>
                                <w:rFonts w:ascii="Segoe UI" w:eastAsia="Times New Roman" w:hAnsi="Segoe UI" w:cs="Segoe UI"/>
                                <w:color w:val="000000" w:themeColor="text1"/>
                                <w:sz w:val="21"/>
                                <w:szCs w:val="21"/>
                                <w:lang w:eastAsia="ru-RU"/>
                              </w:rPr>
                            </w:pPr>
                          </w:p>
                        </w:tc>
                      </w:tr>
                    </w:tbl>
                    <w:p w14:paraId="73C3B582" w14:textId="77777777"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unsigned long long tick(void)</w:t>
                      </w:r>
                    </w:p>
                    <w:p w14:paraId="361736CF" w14:textId="77777777"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{</w:t>
                      </w:r>
                    </w:p>
                    <w:p w14:paraId="339E8355" w14:textId="77777777"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   unsigned long long d;</w:t>
                      </w:r>
                    </w:p>
                    <w:p w14:paraId="63212F71" w14:textId="77777777"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   __asm__ __volatile__ ("rdtsc" : "=A" (d) );</w:t>
                      </w:r>
                    </w:p>
                    <w:p w14:paraId="0B25DA8B" w14:textId="77777777"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</w:pPr>
                    </w:p>
                    <w:p w14:paraId="463DCDD4" w14:textId="77777777"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val="en-US" w:eastAsia="ru-RU"/>
                        </w:rPr>
                        <w:t>    </w:t>
                      </w: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  <w:t>return d;</w:t>
                      </w:r>
                    </w:p>
                    <w:p w14:paraId="4C0E14DB" w14:textId="77777777" w:rsidR="00A618BA" w:rsidRPr="009C0E50" w:rsidRDefault="00A618BA" w:rsidP="009C0E50">
                      <w:pPr>
                        <w:shd w:val="clear" w:color="auto" w:fill="FFFFFF" w:themeFill="background1"/>
                        <w:spacing w:after="0" w:line="285" w:lineRule="atLeast"/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</w:pPr>
                      <w:r w:rsidRPr="009C0E50">
                        <w:rPr>
                          <w:rFonts w:ascii="Consolas" w:eastAsia="Times New Roman" w:hAnsi="Consolas" w:cs="Consolas"/>
                          <w:color w:val="000000" w:themeColor="text1"/>
                          <w:sz w:val="21"/>
                          <w:szCs w:val="21"/>
                          <w:lang w:eastAsia="ru-RU"/>
                        </w:rPr>
                        <w:t>}</w:t>
                      </w:r>
                    </w:p>
                    <w:p w14:paraId="53430367" w14:textId="77777777" w:rsidR="00A618BA" w:rsidRPr="00FE447E" w:rsidRDefault="00A618BA" w:rsidP="009C0E50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sz w:val="24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43ABEB9D" w14:textId="77777777" w:rsidR="00F74744" w:rsidRDefault="00F74744" w:rsidP="00F74744">
      <w:pPr>
        <w:rPr>
          <w:sz w:val="28"/>
        </w:rPr>
      </w:pPr>
    </w:p>
    <w:p w14:paraId="357ABCBA" w14:textId="77777777" w:rsidR="00F74744" w:rsidRDefault="00F74744" w:rsidP="00F74744">
      <w:pPr>
        <w:rPr>
          <w:sz w:val="28"/>
        </w:rPr>
      </w:pPr>
    </w:p>
    <w:p w14:paraId="40A70B7B" w14:textId="77777777" w:rsidR="00F74744" w:rsidRDefault="00F74744" w:rsidP="00F74744">
      <w:pPr>
        <w:rPr>
          <w:sz w:val="28"/>
        </w:rPr>
      </w:pPr>
    </w:p>
    <w:p w14:paraId="63703457" w14:textId="77777777" w:rsidR="00F74744" w:rsidRDefault="00F74744" w:rsidP="00F74744">
      <w:pPr>
        <w:rPr>
          <w:sz w:val="28"/>
        </w:rPr>
      </w:pPr>
    </w:p>
    <w:p w14:paraId="6294D275" w14:textId="77777777" w:rsidR="00F74744" w:rsidRDefault="00F74744" w:rsidP="00F74744">
      <w:pPr>
        <w:rPr>
          <w:sz w:val="28"/>
        </w:rPr>
      </w:pPr>
    </w:p>
    <w:p w14:paraId="025ABF14" w14:textId="77777777" w:rsidR="00F74744" w:rsidRDefault="00F74744" w:rsidP="00F74744">
      <w:pPr>
        <w:rPr>
          <w:sz w:val="28"/>
        </w:rPr>
      </w:pPr>
    </w:p>
    <w:p w14:paraId="6E611D4E" w14:textId="77777777"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  <w:bookmarkStart w:id="30" w:name="_Toc20931603"/>
      <w:bookmarkStart w:id="31" w:name="_Toc20922496"/>
    </w:p>
    <w:p w14:paraId="1EAE3EA3" w14:textId="77777777"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32" w:name="_Toc23355402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Листинг кода</w:t>
      </w:r>
      <w:bookmarkEnd w:id="30"/>
      <w:bookmarkEnd w:id="31"/>
      <w:bookmarkEnd w:id="32"/>
    </w:p>
    <w:p w14:paraId="1DA5C304" w14:textId="77777777" w:rsidR="00F74744" w:rsidRPr="00A20EF4" w:rsidRDefault="00F74744" w:rsidP="00F74744">
      <w:pPr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 wp14:anchorId="6BFE3B03" wp14:editId="132AC17A">
                <wp:simplePos x="0" y="0"/>
                <wp:positionH relativeFrom="column">
                  <wp:posOffset>-60960</wp:posOffset>
                </wp:positionH>
                <wp:positionV relativeFrom="paragraph">
                  <wp:posOffset>490220</wp:posOffset>
                </wp:positionV>
                <wp:extent cx="5667375" cy="457200"/>
                <wp:effectExtent l="0" t="0" r="9525" b="0"/>
                <wp:wrapNone/>
                <wp:docPr id="20" name="Поле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3EAB42C4" w14:textId="77777777" w:rsidR="00A618BA" w:rsidRPr="00FE447E" w:rsidRDefault="00A618BA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2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. Реализация алгоритма сортировки вставкам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FE3B03" id="Поле 20" o:spid="_x0000_s1029" type="#_x0000_t202" style="position:absolute;margin-left:-4.8pt;margin-top:38.6pt;width:446.25pt;height:36p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" stroked="f">
                <v:textbox inset="0,0,0,0">
                  <w:txbxContent>
                    <w:p w14:paraId="3EAB42C4" w14:textId="77777777" w:rsidR="00A618BA" w:rsidRPr="00FE447E" w:rsidRDefault="00A618BA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2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>. Реализация алгоритма сортировки вставками</w:t>
                      </w:r>
                    </w:p>
                  </w:txbxContent>
                </v:textbox>
              </v:shape>
            </w:pict>
          </mc:Fallback>
        </mc:AlternateContent>
      </w:r>
      <w:r w:rsidRPr="00A20EF4">
        <w:rPr>
          <w:rFonts w:ascii="Times New Roman" w:hAnsi="Times New Roman" w:cs="Times New Roman"/>
          <w:sz w:val="28"/>
        </w:rPr>
        <w:t>Ниже</w:t>
      </w:r>
      <w:r w:rsidR="00336562">
        <w:rPr>
          <w:rFonts w:ascii="Times New Roman" w:hAnsi="Times New Roman" w:cs="Times New Roman"/>
          <w:sz w:val="28"/>
        </w:rPr>
        <w:t xml:space="preserve"> на листингах 2 – 4</w:t>
      </w:r>
      <w:r w:rsidRPr="00A20EF4">
        <w:rPr>
          <w:rFonts w:ascii="Times New Roman" w:hAnsi="Times New Roman" w:cs="Times New Roman"/>
          <w:sz w:val="28"/>
        </w:rPr>
        <w:t xml:space="preserve"> будут пре</w:t>
      </w:r>
      <w:r w:rsidR="00FE447E" w:rsidRPr="00A20EF4">
        <w:rPr>
          <w:rFonts w:ascii="Times New Roman" w:hAnsi="Times New Roman" w:cs="Times New Roman"/>
          <w:sz w:val="28"/>
        </w:rPr>
        <w:t>дставлены реализации алгоритмов</w:t>
      </w:r>
      <w:r w:rsidR="00336562">
        <w:rPr>
          <w:rFonts w:ascii="Times New Roman" w:hAnsi="Times New Roman" w:cs="Times New Roman"/>
          <w:sz w:val="28"/>
        </w:rPr>
        <w:t>.</w:t>
      </w:r>
    </w:p>
    <w:p w14:paraId="7B373516" w14:textId="77777777" w:rsidR="00FE447E" w:rsidRPr="00A20EF4" w:rsidRDefault="00FE447E" w:rsidP="00F74744">
      <w:pPr>
        <w:rPr>
          <w:rFonts w:ascii="Times New Roman" w:hAnsi="Times New Roman" w:cs="Times New Roman"/>
          <w:sz w:val="28"/>
        </w:rPr>
      </w:pPr>
    </w:p>
    <w:p w14:paraId="0FFC7585" w14:textId="77777777" w:rsidR="00F74744" w:rsidRDefault="00FE447E" w:rsidP="00F74744">
      <w:pPr>
        <w:rPr>
          <w:sz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6A4D21A3" wp14:editId="2C104C86">
                <wp:simplePos x="0" y="0"/>
                <wp:positionH relativeFrom="column">
                  <wp:posOffset>-60960</wp:posOffset>
                </wp:positionH>
                <wp:positionV relativeFrom="paragraph">
                  <wp:posOffset>220980</wp:posOffset>
                </wp:positionV>
                <wp:extent cx="5667375" cy="2981325"/>
                <wp:effectExtent l="0" t="0" r="28575" b="28575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29813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1CC6A7F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void arraySort::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Cs w:val="20"/>
                                <w:lang w:val="en-US" w:eastAsia="ru-RU"/>
                              </w:rPr>
                              <w:t>insertionSort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()</w:t>
                            </w:r>
                          </w:p>
                          <w:p w14:paraId="3A1E4674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14:paraId="3681B273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for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(size_t i = 0; i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Size - 1; i++)</w:t>
                            </w:r>
                          </w:p>
                          <w:p w14:paraId="28A7A53E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14:paraId="427B0F98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int key = i + 1;</w:t>
                            </w:r>
                          </w:p>
                          <w:p w14:paraId="06120C6B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int tmp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key];</w:t>
                            </w:r>
                          </w:p>
                          <w:p w14:paraId="7D73224F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size_t j = i + 1;</w:t>
                            </w:r>
                          </w:p>
                          <w:p w14:paraId="44F82ECE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 (j &gt; 0 &amp;&amp; tmp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j - 1])</w:t>
                            </w:r>
                          </w:p>
                          <w:p w14:paraId="0028634A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14:paraId="2875C82E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 xml:space="preserve">-&gt;Array[j]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j - 1];</w:t>
                            </w:r>
                          </w:p>
                          <w:p w14:paraId="498D4C54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key = j - 1;</w:t>
                            </w:r>
                          </w:p>
                          <w:p w14:paraId="4CB5FC8B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23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j = j - 1;</w:t>
                            </w:r>
                          </w:p>
                          <w:p w14:paraId="7CA64C04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14:paraId="12BF2865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142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-&gt;Array[key] = tmp;</w:t>
                            </w:r>
                          </w:p>
                          <w:p w14:paraId="4A7D76BE" w14:textId="77777777" w:rsidR="00A618BA" w:rsidRPr="00A870A8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ind w:left="708"/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</w:pPr>
                            <w:r w:rsidRPr="00A870A8">
                              <w:rPr>
                                <w:rFonts w:ascii="Courier New" w:eastAsia="Times New Roman" w:hAnsi="Courier New" w:cs="Courier New"/>
                                <w:szCs w:val="20"/>
                                <w:lang w:val="en-US" w:eastAsia="ru-RU"/>
                              </w:rPr>
                              <w:t>}</w:t>
                            </w:r>
                          </w:p>
                          <w:p w14:paraId="4A413EE0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sz w:val="24"/>
                              </w:rPr>
                            </w:pPr>
                            <w:r w:rsidRPr="00FE447E">
                              <w:rPr>
                                <w:rFonts w:ascii="Times New Roman" w:eastAsia="Times New Roman" w:hAnsi="Times New Roman" w:cs="Times New Roman"/>
                                <w:sz w:val="28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4D21A3" id="Прямоугольник 5" o:spid="_x0000_s1030" style="position:absolute;margin-left:-4.8pt;margin-top:17.4pt;width:446.25pt;height:234.7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" fillcolor="white [3201]" strokecolor="black [3200]" strokeweight="2pt">
                <v:textbox>
                  <w:txbxContent>
                    <w:p w14:paraId="21CC6A7F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void arraySort::</w:t>
                      </w:r>
                      <w:r w:rsidRPr="00FE447E">
                        <w:rPr>
                          <w:rFonts w:ascii="Courier New" w:eastAsia="Times New Roman" w:hAnsi="Courier New" w:cs="Courier New"/>
                          <w:b/>
                          <w:bCs/>
                          <w:szCs w:val="20"/>
                          <w:lang w:val="en-US" w:eastAsia="ru-RU"/>
                        </w:rPr>
                        <w:t>insertionSort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()</w:t>
                      </w:r>
                    </w:p>
                    <w:p w14:paraId="3A1E4674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14:paraId="3681B273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for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(size_t i = 0; i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Size - 1; i++)</w:t>
                      </w:r>
                    </w:p>
                    <w:p w14:paraId="28A7A53E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14:paraId="427B0F98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int key = i + 1;</w:t>
                      </w:r>
                    </w:p>
                    <w:p w14:paraId="06120C6B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int tmp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key];</w:t>
                      </w:r>
                    </w:p>
                    <w:p w14:paraId="7D73224F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size_t j = i + 1;</w:t>
                      </w:r>
                    </w:p>
                    <w:p w14:paraId="44F82ECE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while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 (j &gt; 0 &amp;&amp; tmp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j - 1])</w:t>
                      </w:r>
                    </w:p>
                    <w:p w14:paraId="0028634A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{</w:t>
                      </w:r>
                    </w:p>
                    <w:p w14:paraId="2875C82E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 xml:space="preserve">-&gt;Array[j]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j - 1];</w:t>
                      </w:r>
                    </w:p>
                    <w:p w14:paraId="498D4C54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key = j - 1;</w:t>
                      </w:r>
                    </w:p>
                    <w:p w14:paraId="4CB5FC8B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23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j = j - 1;</w:t>
                      </w:r>
                    </w:p>
                    <w:p w14:paraId="7CA64C04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}</w:t>
                      </w:r>
                    </w:p>
                    <w:p w14:paraId="12BF2865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142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-&gt;Array[key] = tmp;</w:t>
                      </w:r>
                    </w:p>
                    <w:p w14:paraId="4A7D76BE" w14:textId="77777777" w:rsidR="00A618BA" w:rsidRPr="00A870A8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ind w:left="708"/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</w:pPr>
                      <w:r w:rsidRPr="00A870A8">
                        <w:rPr>
                          <w:rFonts w:ascii="Courier New" w:eastAsia="Times New Roman" w:hAnsi="Courier New" w:cs="Courier New"/>
                          <w:szCs w:val="20"/>
                          <w:lang w:val="en-US" w:eastAsia="ru-RU"/>
                        </w:rPr>
                        <w:t>}</w:t>
                      </w:r>
                    </w:p>
                    <w:p w14:paraId="4A413EE0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sz w:val="24"/>
                        </w:rPr>
                      </w:pPr>
                      <w:r w:rsidRPr="00FE447E">
                        <w:rPr>
                          <w:rFonts w:ascii="Times New Roman" w:eastAsia="Times New Roman" w:hAnsi="Times New Roman" w:cs="Times New Roman"/>
                          <w:sz w:val="28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</w:p>
    <w:p w14:paraId="633531C7" w14:textId="77777777" w:rsidR="00F74744" w:rsidRDefault="00F74744" w:rsidP="00F74744">
      <w:pPr>
        <w:rPr>
          <w:sz w:val="28"/>
        </w:rPr>
      </w:pPr>
    </w:p>
    <w:p w14:paraId="0AC37D8E" w14:textId="77777777" w:rsidR="00F74744" w:rsidRDefault="00F74744" w:rsidP="00F74744">
      <w:pPr>
        <w:rPr>
          <w:sz w:val="28"/>
        </w:rPr>
      </w:pPr>
    </w:p>
    <w:p w14:paraId="08B47766" w14:textId="77777777" w:rsidR="00F74744" w:rsidRDefault="00F74744" w:rsidP="00F74744">
      <w:pPr>
        <w:rPr>
          <w:sz w:val="28"/>
        </w:rPr>
      </w:pPr>
    </w:p>
    <w:p w14:paraId="0E552A1F" w14:textId="77777777" w:rsidR="00F74744" w:rsidRDefault="00F74744" w:rsidP="00F74744">
      <w:pPr>
        <w:rPr>
          <w:sz w:val="28"/>
        </w:rPr>
      </w:pPr>
    </w:p>
    <w:p w14:paraId="743DA539" w14:textId="77777777" w:rsidR="00F74744" w:rsidRDefault="00F74744" w:rsidP="00F74744"/>
    <w:p w14:paraId="7BF88439" w14:textId="77777777" w:rsidR="00F74744" w:rsidRDefault="00F74744" w:rsidP="00F74744">
      <w:pPr>
        <w:ind w:left="360"/>
      </w:pPr>
    </w:p>
    <w:p w14:paraId="07F57D1D" w14:textId="77777777" w:rsidR="00F74744" w:rsidRDefault="00F74744" w:rsidP="00F74744">
      <w:pPr>
        <w:ind w:left="360"/>
      </w:pPr>
    </w:p>
    <w:p w14:paraId="6FCD857E" w14:textId="77777777" w:rsidR="00F74744" w:rsidRDefault="00F74744" w:rsidP="00F74744">
      <w:pPr>
        <w:ind w:left="360"/>
      </w:pPr>
    </w:p>
    <w:p w14:paraId="3A872950" w14:textId="77777777" w:rsidR="00F74744" w:rsidRDefault="00F74744" w:rsidP="00F74744">
      <w:pPr>
        <w:ind w:left="360"/>
      </w:pPr>
    </w:p>
    <w:p w14:paraId="6E48A353" w14:textId="77777777" w:rsidR="00F74744" w:rsidRDefault="00F74744" w:rsidP="00F74744">
      <w:pPr>
        <w:ind w:left="360"/>
      </w:pPr>
    </w:p>
    <w:p w14:paraId="73AE8902" w14:textId="77777777" w:rsidR="00F74744" w:rsidRDefault="00F74744" w:rsidP="00F74744">
      <w:pPr>
        <w:ind w:left="360"/>
      </w:pPr>
    </w:p>
    <w:p w14:paraId="09CAF443" w14:textId="77777777" w:rsidR="00F74744" w:rsidRDefault="00F74744" w:rsidP="00F74744">
      <w:pPr>
        <w:ind w:left="360"/>
      </w:pPr>
    </w:p>
    <w:p w14:paraId="4A095C6C" w14:textId="77777777" w:rsidR="00F74744" w:rsidRDefault="00F74744" w:rsidP="00F74744">
      <w:pPr>
        <w:ind w:left="360"/>
      </w:pPr>
    </w:p>
    <w:p w14:paraId="642B69E8" w14:textId="77777777" w:rsidR="00F74744" w:rsidRDefault="00F74744" w:rsidP="00F74744">
      <w:pPr>
        <w:ind w:left="360"/>
      </w:pPr>
    </w:p>
    <w:p w14:paraId="708ADED7" w14:textId="77777777" w:rsidR="00F74744" w:rsidRDefault="00F74744" w:rsidP="00F74744">
      <w:pPr>
        <w:ind w:left="360"/>
      </w:pPr>
    </w:p>
    <w:p w14:paraId="1A93DE16" w14:textId="77777777" w:rsidR="00F74744" w:rsidRDefault="00F74744" w:rsidP="00F74744">
      <w:pPr>
        <w:ind w:left="360"/>
      </w:pPr>
    </w:p>
    <w:p w14:paraId="35BBAEC3" w14:textId="77777777" w:rsidR="00F74744" w:rsidRDefault="00F74744" w:rsidP="00F74744">
      <w:pPr>
        <w:ind w:left="360"/>
      </w:pPr>
    </w:p>
    <w:p w14:paraId="7C2C2E3A" w14:textId="77777777" w:rsidR="00F74744" w:rsidRDefault="00F74744" w:rsidP="00F74744">
      <w:pPr>
        <w:rPr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  <w:bookmarkStart w:id="33" w:name="_Toc20931605"/>
      <w:bookmarkStart w:id="34" w:name="_Toc20922498"/>
    </w:p>
    <w:p w14:paraId="45F65A89" w14:textId="77777777" w:rsidR="00F74744" w:rsidRDefault="00F74744" w:rsidP="00F74744">
      <w:pPr>
        <w:rPr>
          <w:color w:val="000000" w:themeColor="text1"/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08547026" wp14:editId="2A5F0F83">
                <wp:simplePos x="0" y="0"/>
                <wp:positionH relativeFrom="column">
                  <wp:posOffset>177165</wp:posOffset>
                </wp:positionH>
                <wp:positionV relativeFrom="paragraph">
                  <wp:posOffset>80011</wp:posOffset>
                </wp:positionV>
                <wp:extent cx="5667375" cy="4133850"/>
                <wp:effectExtent l="0" t="0" r="28575" b="19050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67375" cy="41338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7696CF3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 arraySort::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GnomeSort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ize_t i, size_t j)</w:t>
                            </w:r>
                          </w:p>
                          <w:p w14:paraId="42856DD6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14:paraId="13D37021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i &g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Size || j &g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Size)</w:t>
                            </w:r>
                          </w:p>
                          <w:p w14:paraId="31815D1C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14:paraId="4ADDBAB6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return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;</w:t>
                            </w:r>
                          </w:p>
                          <w:p w14:paraId="3750B328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</w:t>
                            </w:r>
                          </w:p>
                          <w:p w14:paraId="2DF5D39C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i &lt;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Size)</w:t>
                            </w:r>
                          </w:p>
                          <w:p w14:paraId="4AC3C57D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14:paraId="537C20A1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i - 1] &lt;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])</w:t>
                            </w:r>
                          </w:p>
                          <w:p w14:paraId="5BFCA09F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14:paraId="05AACF54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i = j;</w:t>
                            </w:r>
                          </w:p>
                          <w:p w14:paraId="04E07BA6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j++;</w:t>
                            </w:r>
                          </w:p>
                          <w:p w14:paraId="32F43046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14:paraId="5CECC445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else</w:t>
                            </w:r>
                          </w:p>
                          <w:p w14:paraId="023278EA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{</w:t>
                            </w:r>
                          </w:p>
                          <w:p w14:paraId="6555676C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int t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];</w:t>
                            </w:r>
                          </w:p>
                          <w:p w14:paraId="186D7FD8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i] =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 - 1];</w:t>
                            </w:r>
                          </w:p>
                          <w:p w14:paraId="3BCE3146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i - 1] = t;</w:t>
                            </w:r>
                          </w:p>
                          <w:p w14:paraId="70451FEC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i--;</w:t>
                            </w:r>
                          </w:p>
                          <w:p w14:paraId="26E6843E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if</w:t>
                            </w: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(i == 0)</w:t>
                            </w:r>
                          </w:p>
                          <w:p w14:paraId="746BFA63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{</w:t>
                            </w:r>
                          </w:p>
                          <w:p w14:paraId="6D71AD2F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    i = j;</w:t>
                            </w:r>
                          </w:p>
                          <w:p w14:paraId="3D0DE2C7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    j++;</w:t>
                            </w:r>
                          </w:p>
                          <w:p w14:paraId="58C1CC20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    }</w:t>
                            </w:r>
                          </w:p>
                          <w:p w14:paraId="1DC0CDAE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}</w:t>
                            </w:r>
                          </w:p>
                          <w:p w14:paraId="089F4ED3" w14:textId="77777777" w:rsidR="00A618BA" w:rsidRPr="00FE447E" w:rsidRDefault="00A618BA" w:rsidP="00FE447E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FE447E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}</w:t>
                            </w:r>
                          </w:p>
                          <w:p w14:paraId="629FBA7C" w14:textId="77777777" w:rsidR="00A618BA" w:rsidRPr="00FE447E" w:rsidRDefault="00A618BA" w:rsidP="00FE447E">
                            <w:r w:rsidRPr="00FE447E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8547026" id="Прямоугольник 7" o:spid="_x0000_s1031" style="position:absolute;margin-left:13.95pt;margin-top:6.3pt;width:446.25pt;height:325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" fillcolor="white [3201]" strokecolor="black [3200]" strokeweight="2pt">
                <v:textbox>
                  <w:txbxContent>
                    <w:p w14:paraId="17696CF3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 arraySort::</w:t>
                      </w:r>
                      <w:r w:rsidRPr="00FE447E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GnomeSort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ize_t i, size_t j)</w:t>
                      </w:r>
                    </w:p>
                    <w:p w14:paraId="42856DD6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14:paraId="13D37021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i &g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Size || j &g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Size)</w:t>
                      </w:r>
                    </w:p>
                    <w:p w14:paraId="31815D1C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14:paraId="4ADDBAB6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return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;</w:t>
                      </w:r>
                    </w:p>
                    <w:p w14:paraId="3750B328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</w:t>
                      </w:r>
                    </w:p>
                    <w:p w14:paraId="2DF5D39C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i &lt;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Size)</w:t>
                      </w:r>
                    </w:p>
                    <w:p w14:paraId="4AC3C57D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14:paraId="537C20A1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i - 1] &lt;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])</w:t>
                      </w:r>
                    </w:p>
                    <w:p w14:paraId="5BFCA09F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14:paraId="05AACF54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i = j;</w:t>
                      </w:r>
                    </w:p>
                    <w:p w14:paraId="04E07BA6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j++;</w:t>
                      </w:r>
                    </w:p>
                    <w:p w14:paraId="32F43046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14:paraId="5CECC445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else</w:t>
                      </w:r>
                    </w:p>
                    <w:p w14:paraId="023278EA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{</w:t>
                      </w:r>
                    </w:p>
                    <w:p w14:paraId="6555676C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int t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];</w:t>
                      </w:r>
                    </w:p>
                    <w:p w14:paraId="186D7FD8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i] =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 - 1];</w:t>
                      </w:r>
                    </w:p>
                    <w:p w14:paraId="3BCE3146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i - 1] = t;</w:t>
                      </w:r>
                    </w:p>
                    <w:p w14:paraId="70451FEC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i--;</w:t>
                      </w:r>
                    </w:p>
                    <w:p w14:paraId="26E6843E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FE447E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if</w:t>
                      </w: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(i == 0)</w:t>
                      </w:r>
                    </w:p>
                    <w:p w14:paraId="746BFA63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{</w:t>
                      </w:r>
                    </w:p>
                    <w:p w14:paraId="6D71AD2F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    i = j;</w:t>
                      </w:r>
                    </w:p>
                    <w:p w14:paraId="3D0DE2C7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    j++;</w:t>
                      </w:r>
                    </w:p>
                    <w:p w14:paraId="58C1CC20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    }</w:t>
                      </w:r>
                    </w:p>
                    <w:p w14:paraId="1DC0CDAE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}</w:t>
                      </w:r>
                    </w:p>
                    <w:p w14:paraId="089F4ED3" w14:textId="77777777" w:rsidR="00A618BA" w:rsidRPr="00FE447E" w:rsidRDefault="00A618BA" w:rsidP="00FE447E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FE447E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}</w:t>
                      </w:r>
                    </w:p>
                    <w:p w14:paraId="629FBA7C" w14:textId="77777777" w:rsidR="00A618BA" w:rsidRPr="00FE447E" w:rsidRDefault="00A618BA" w:rsidP="00FE447E">
                      <w:r w:rsidRPr="00FE447E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1BE2E6CA" wp14:editId="6ABC90D2">
                <wp:simplePos x="0" y="0"/>
                <wp:positionH relativeFrom="column">
                  <wp:posOffset>177165</wp:posOffset>
                </wp:positionH>
                <wp:positionV relativeFrom="paragraph">
                  <wp:posOffset>-377190</wp:posOffset>
                </wp:positionV>
                <wp:extent cx="5667375" cy="457200"/>
                <wp:effectExtent l="0" t="0" r="9525" b="0"/>
                <wp:wrapNone/>
                <wp:docPr id="21" name="Поле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67375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35242FF" w14:textId="77777777" w:rsidR="00A618BA" w:rsidRDefault="00A618BA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22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3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. Реализация алгоритма Гномьей сортиров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E2E6CA" id="Поле 21" o:spid="_x0000_s1032" type="#_x0000_t202" style="position:absolute;margin-left:13.95pt;margin-top:-29.7pt;width:446.25pt;height:3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" stroked="f">
                <v:textbox inset="0,0,0,0">
                  <w:txbxContent>
                    <w:p w14:paraId="435242FF" w14:textId="77777777" w:rsidR="00A618BA" w:rsidRDefault="00A618BA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22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3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>. Реализация алгоритма Гномьей сортировки</w:t>
                      </w:r>
                    </w:p>
                  </w:txbxContent>
                </v:textbox>
              </v:shape>
            </w:pict>
          </mc:Fallback>
        </mc:AlternateContent>
      </w:r>
    </w:p>
    <w:p w14:paraId="16FC102A" w14:textId="77777777" w:rsidR="00F74744" w:rsidRDefault="00F74744" w:rsidP="00F74744">
      <w:pPr>
        <w:rPr>
          <w:color w:val="000000" w:themeColor="text1"/>
          <w:sz w:val="28"/>
        </w:rPr>
      </w:pPr>
    </w:p>
    <w:p w14:paraId="5F04DF4B" w14:textId="77777777" w:rsidR="00F74744" w:rsidRDefault="00F74744" w:rsidP="00F74744">
      <w:pPr>
        <w:rPr>
          <w:color w:val="000000" w:themeColor="text1"/>
          <w:sz w:val="28"/>
        </w:rPr>
      </w:pPr>
    </w:p>
    <w:p w14:paraId="58F71763" w14:textId="77777777" w:rsidR="00F74744" w:rsidRDefault="00F74744" w:rsidP="00F74744">
      <w:pPr>
        <w:rPr>
          <w:color w:val="000000" w:themeColor="text1"/>
          <w:sz w:val="28"/>
        </w:rPr>
      </w:pPr>
    </w:p>
    <w:p w14:paraId="1A491453" w14:textId="77777777" w:rsidR="00F74744" w:rsidRDefault="00F74744" w:rsidP="00F74744">
      <w:pPr>
        <w:rPr>
          <w:color w:val="000000" w:themeColor="text1"/>
          <w:sz w:val="28"/>
        </w:rPr>
      </w:pPr>
    </w:p>
    <w:p w14:paraId="009D6216" w14:textId="77777777" w:rsidR="00F74744" w:rsidRDefault="00F74744" w:rsidP="00F74744">
      <w:pPr>
        <w:rPr>
          <w:color w:val="000000" w:themeColor="text1"/>
          <w:sz w:val="28"/>
        </w:rPr>
      </w:pPr>
    </w:p>
    <w:p w14:paraId="30C8A6BB" w14:textId="77777777" w:rsidR="00F74744" w:rsidRDefault="00F74744" w:rsidP="00F74744">
      <w:pPr>
        <w:rPr>
          <w:color w:val="000000" w:themeColor="text1"/>
          <w:sz w:val="28"/>
        </w:rPr>
      </w:pPr>
    </w:p>
    <w:p w14:paraId="1CB12B61" w14:textId="77777777" w:rsidR="00F74744" w:rsidRDefault="00F74744" w:rsidP="00F74744">
      <w:pPr>
        <w:rPr>
          <w:color w:val="000000" w:themeColor="text1"/>
          <w:sz w:val="28"/>
        </w:rPr>
      </w:pPr>
    </w:p>
    <w:p w14:paraId="53D9E63E" w14:textId="77777777" w:rsidR="00F74744" w:rsidRDefault="00F74744" w:rsidP="00F74744">
      <w:pPr>
        <w:rPr>
          <w:color w:val="000000" w:themeColor="text1"/>
          <w:sz w:val="28"/>
        </w:rPr>
      </w:pPr>
    </w:p>
    <w:p w14:paraId="6962AAFB" w14:textId="77777777" w:rsidR="00F74744" w:rsidRDefault="00F74744" w:rsidP="00F74744">
      <w:pPr>
        <w:rPr>
          <w:color w:val="000000" w:themeColor="text1"/>
          <w:sz w:val="28"/>
        </w:rPr>
      </w:pPr>
    </w:p>
    <w:p w14:paraId="0946483D" w14:textId="77777777" w:rsidR="00F74744" w:rsidRDefault="00F74744" w:rsidP="00F74744">
      <w:pPr>
        <w:rPr>
          <w:color w:val="000000" w:themeColor="text1"/>
          <w:sz w:val="28"/>
        </w:rPr>
      </w:pPr>
    </w:p>
    <w:p w14:paraId="684DF299" w14:textId="77777777" w:rsidR="00F74744" w:rsidRDefault="00F74744" w:rsidP="00F74744">
      <w:pPr>
        <w:rPr>
          <w:color w:val="000000" w:themeColor="text1"/>
          <w:sz w:val="28"/>
        </w:rPr>
      </w:pPr>
    </w:p>
    <w:p w14:paraId="1160B864" w14:textId="77777777" w:rsidR="00F74744" w:rsidRDefault="00F74744" w:rsidP="00F74744">
      <w:pPr>
        <w:rPr>
          <w:color w:val="000000" w:themeColor="text1"/>
          <w:sz w:val="28"/>
        </w:rPr>
      </w:pPr>
    </w:p>
    <w:p w14:paraId="468EA1E1" w14:textId="77777777"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</w:p>
    <w:p w14:paraId="68E50E80" w14:textId="77777777"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6"/>
        </w:rPr>
      </w:pPr>
      <w:r>
        <w:rPr>
          <w:color w:val="000000" w:themeColor="text1"/>
          <w:sz w:val="28"/>
        </w:rPr>
        <w:br w:type="page"/>
      </w:r>
    </w:p>
    <w:p w14:paraId="366A3591" w14:textId="77777777" w:rsidR="00F74744" w:rsidRDefault="00F74744" w:rsidP="00F74744">
      <w:pPr>
        <w:pStyle w:val="a9"/>
        <w:ind w:left="360"/>
        <w:rPr>
          <w:sz w:val="28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F0CC664" wp14:editId="0823DF12">
                <wp:simplePos x="0" y="0"/>
                <wp:positionH relativeFrom="column">
                  <wp:posOffset>177165</wp:posOffset>
                </wp:positionH>
                <wp:positionV relativeFrom="paragraph">
                  <wp:posOffset>-5715</wp:posOffset>
                </wp:positionV>
                <wp:extent cx="5600700" cy="3543300"/>
                <wp:effectExtent l="0" t="0" r="19050" b="19050"/>
                <wp:wrapNone/>
                <wp:docPr id="11" name="Прямоугольник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0" cy="354330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5DFF60B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void arraySort::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b/>
                                <w:bCs/>
                                <w:sz w:val="20"/>
                                <w:szCs w:val="20"/>
                                <w:lang w:val="en-US" w:eastAsia="ru-RU"/>
                              </w:rPr>
                              <w:t>quickSort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(size_t first, size_t last)</w:t>
                            </w:r>
                          </w:p>
                          <w:p w14:paraId="5BEEDFA2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14:paraId="7606294F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int mid, count;</w:t>
                            </w:r>
                          </w:p>
                          <w:p w14:paraId="656BA545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int f = first, l = last;</w:t>
                            </w:r>
                          </w:p>
                          <w:p w14:paraId="6DB045B8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mid =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-&gt;Array[(f + l) / 2];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//вычисление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опорного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элемента</w:t>
                            </w:r>
                          </w:p>
                          <w:p w14:paraId="1E6F9523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do</w:t>
                            </w:r>
                          </w:p>
                          <w:p w14:paraId="39B92BC5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{</w:t>
                            </w:r>
                          </w:p>
                          <w:p w14:paraId="0FD0E60F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f] &lt; mid)</w:t>
                            </w:r>
                          </w:p>
                          <w:p w14:paraId="5C16777C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f++;</w:t>
                            </w:r>
                          </w:p>
                          <w:p w14:paraId="64F2A610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 &gt; mid)</w:t>
                            </w:r>
                          </w:p>
                          <w:p w14:paraId="4BD9A1BB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>l--;</w:t>
                            </w:r>
                          </w:p>
                          <w:p w14:paraId="771E6EAD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if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(f&lt;=l)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//перестановка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eastAsia="ru-RU"/>
                              </w:rPr>
                              <w:t>элементов</w:t>
                            </w:r>
                          </w:p>
                          <w:p w14:paraId="6588EAB1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eastAsia="ru-RU"/>
                              </w:rPr>
                              <w:t xml:space="preserve">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{</w:t>
                            </w:r>
                          </w:p>
                          <w:p w14:paraId="50A06E47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count =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f];</w:t>
                            </w:r>
                          </w:p>
                          <w:p w14:paraId="35B37BCD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-&gt;Array[f] =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;</w:t>
                            </w:r>
                          </w:p>
                          <w:p w14:paraId="41A1316D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this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>-&gt;Array[l] = count;</w:t>
                            </w:r>
                          </w:p>
                          <w:p w14:paraId="5FF20726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f++;</w:t>
                            </w:r>
                          </w:p>
                          <w:p w14:paraId="630933DD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    l--;</w:t>
                            </w:r>
                          </w:p>
                          <w:p w14:paraId="7317972C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    }</w:t>
                            </w:r>
                          </w:p>
                          <w:p w14:paraId="6B0F76C8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}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while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 &lt; l);</w:t>
                            </w:r>
                          </w:p>
                          <w:p w14:paraId="4B4CC3FA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irst &lt; l) quickSort(first, l);</w:t>
                            </w:r>
                          </w:p>
                          <w:p w14:paraId="5B072842" w14:textId="77777777" w:rsidR="00A618BA" w:rsidRPr="00D6429D" w:rsidRDefault="00A618BA" w:rsidP="00D6429D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pacing w:after="0" w:line="240" w:lineRule="auto"/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</w:pP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   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i/>
                                <w:iCs/>
                                <w:sz w:val="20"/>
                                <w:szCs w:val="20"/>
                                <w:lang w:val="en-US" w:eastAsia="ru-RU"/>
                              </w:rPr>
                              <w:t>if</w:t>
                            </w:r>
                            <w:r w:rsidRPr="00D6429D">
                              <w:rPr>
                                <w:rFonts w:ascii="Courier New" w:eastAsia="Times New Roman" w:hAnsi="Courier New" w:cs="Courier New"/>
                                <w:sz w:val="20"/>
                                <w:szCs w:val="20"/>
                                <w:lang w:val="en-US" w:eastAsia="ru-RU"/>
                              </w:rPr>
                              <w:t xml:space="preserve"> (f &lt; last) quickSort(f, last);</w:t>
                            </w:r>
                          </w:p>
                          <w:p w14:paraId="3CA04F08" w14:textId="77777777" w:rsidR="00A618BA" w:rsidRPr="00D6429D" w:rsidRDefault="00A618BA" w:rsidP="00D6429D">
                            <w:pPr>
                              <w:rPr>
                                <w:lang w:val="en-US"/>
                              </w:rPr>
                            </w:pPr>
                            <w:r w:rsidRPr="00D6429D">
                              <w:rPr>
                                <w:rFonts w:ascii="Times New Roman" w:eastAsia="Times New Roman" w:hAnsi="Times New Roman" w:cs="Times New Roman"/>
                                <w:sz w:val="24"/>
                                <w:szCs w:val="24"/>
                                <w:lang w:eastAsia="ru-RU"/>
                              </w:rPr>
                              <w:t>}</w:t>
                            </w:r>
                          </w:p>
                          <w:p w14:paraId="6D04C4B0" w14:textId="77777777" w:rsidR="00A618BA" w:rsidRDefault="00A618B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0CC664" id="Прямоугольник 11" o:spid="_x0000_s1033" style="position:absolute;left:0;text-align:left;margin-left:13.95pt;margin-top:-.45pt;width:441pt;height:27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" fillcolor="white [3201]" strokecolor="black [3200]" strokeweight="2pt">
                <v:textbox>
                  <w:txbxContent>
                    <w:p w14:paraId="65DFF60B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void arraySort::</w:t>
                      </w:r>
                      <w:r w:rsidRPr="00D6429D">
                        <w:rPr>
                          <w:rFonts w:ascii="Courier New" w:eastAsia="Times New Roman" w:hAnsi="Courier New" w:cs="Courier New"/>
                          <w:b/>
                          <w:bCs/>
                          <w:sz w:val="20"/>
                          <w:szCs w:val="20"/>
                          <w:lang w:val="en-US" w:eastAsia="ru-RU"/>
                        </w:rPr>
                        <w:t>quickSort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(size_t first, size_t last)</w:t>
                      </w:r>
                    </w:p>
                    <w:p w14:paraId="5BEEDFA2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14:paraId="7606294F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int mid, count;</w:t>
                      </w:r>
                    </w:p>
                    <w:p w14:paraId="656BA545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int f = first, l = last;</w:t>
                      </w:r>
                    </w:p>
                    <w:p w14:paraId="6DB045B8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mid =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-&gt;Array[(f + l) / 2];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//вычисление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опорного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элемента</w:t>
                      </w:r>
                    </w:p>
                    <w:p w14:paraId="1E6F9523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do</w:t>
                      </w:r>
                    </w:p>
                    <w:p w14:paraId="39B92BC5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{</w:t>
                      </w:r>
                    </w:p>
                    <w:p w14:paraId="0FD0E60F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f] &lt; mid)</w:t>
                      </w:r>
                    </w:p>
                    <w:p w14:paraId="5C16777C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f++;</w:t>
                      </w:r>
                    </w:p>
                    <w:p w14:paraId="64F2A610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 &gt; mid)</w:t>
                      </w:r>
                    </w:p>
                    <w:p w14:paraId="4BD9A1BB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>l--;</w:t>
                      </w:r>
                    </w:p>
                    <w:p w14:paraId="771E6EAD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if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(f&lt;=l)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//перестановка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eastAsia="ru-RU"/>
                        </w:rPr>
                        <w:t>элементов</w:t>
                      </w:r>
                    </w:p>
                    <w:p w14:paraId="6588EAB1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eastAsia="ru-RU"/>
                        </w:rPr>
                        <w:t xml:space="preserve">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{</w:t>
                      </w:r>
                    </w:p>
                    <w:p w14:paraId="50A06E47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count =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f];</w:t>
                      </w:r>
                    </w:p>
                    <w:p w14:paraId="35B37BCD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-&gt;Array[f] =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;</w:t>
                      </w:r>
                    </w:p>
                    <w:p w14:paraId="41A1316D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this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>-&gt;Array[l] = count;</w:t>
                      </w:r>
                    </w:p>
                    <w:p w14:paraId="5FF20726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f++;</w:t>
                      </w:r>
                    </w:p>
                    <w:p w14:paraId="630933DD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    l--;</w:t>
                      </w:r>
                    </w:p>
                    <w:p w14:paraId="7317972C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    }</w:t>
                      </w:r>
                    </w:p>
                    <w:p w14:paraId="6B0F76C8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}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while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 &lt; l);</w:t>
                      </w:r>
                    </w:p>
                    <w:p w14:paraId="4B4CC3FA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irst &lt; l) quickSort(first, l);</w:t>
                      </w:r>
                    </w:p>
                    <w:p w14:paraId="5B072842" w14:textId="77777777" w:rsidR="00A618BA" w:rsidRPr="00D6429D" w:rsidRDefault="00A618BA" w:rsidP="00D6429D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pacing w:after="0" w:line="240" w:lineRule="auto"/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</w:pP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   </w:t>
                      </w:r>
                      <w:r w:rsidRPr="00D6429D">
                        <w:rPr>
                          <w:rFonts w:ascii="Courier New" w:eastAsia="Times New Roman" w:hAnsi="Courier New" w:cs="Courier New"/>
                          <w:i/>
                          <w:iCs/>
                          <w:sz w:val="20"/>
                          <w:szCs w:val="20"/>
                          <w:lang w:val="en-US" w:eastAsia="ru-RU"/>
                        </w:rPr>
                        <w:t>if</w:t>
                      </w:r>
                      <w:r w:rsidRPr="00D6429D">
                        <w:rPr>
                          <w:rFonts w:ascii="Courier New" w:eastAsia="Times New Roman" w:hAnsi="Courier New" w:cs="Courier New"/>
                          <w:sz w:val="20"/>
                          <w:szCs w:val="20"/>
                          <w:lang w:val="en-US" w:eastAsia="ru-RU"/>
                        </w:rPr>
                        <w:t xml:space="preserve"> (f &lt; last) quickSort(f, last);</w:t>
                      </w:r>
                    </w:p>
                    <w:p w14:paraId="3CA04F08" w14:textId="77777777" w:rsidR="00A618BA" w:rsidRPr="00D6429D" w:rsidRDefault="00A618BA" w:rsidP="00D6429D">
                      <w:pPr>
                        <w:rPr>
                          <w:lang w:val="en-US"/>
                        </w:rPr>
                      </w:pPr>
                      <w:r w:rsidRPr="00D6429D">
                        <w:rPr>
                          <w:rFonts w:ascii="Times New Roman" w:eastAsia="Times New Roman" w:hAnsi="Times New Roman" w:cs="Times New Roman"/>
                          <w:sz w:val="24"/>
                          <w:szCs w:val="24"/>
                          <w:lang w:eastAsia="ru-RU"/>
                        </w:rPr>
                        <w:t>}</w:t>
                      </w:r>
                    </w:p>
                    <w:p w14:paraId="6D04C4B0" w14:textId="77777777" w:rsidR="00A618BA" w:rsidRDefault="00A618BA"/>
                  </w:txbxContent>
                </v:textbox>
              </v:rect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33168DD" wp14:editId="7990D061">
                <wp:simplePos x="0" y="0"/>
                <wp:positionH relativeFrom="column">
                  <wp:posOffset>177165</wp:posOffset>
                </wp:positionH>
                <wp:positionV relativeFrom="paragraph">
                  <wp:posOffset>-462915</wp:posOffset>
                </wp:positionV>
                <wp:extent cx="5600700" cy="457200"/>
                <wp:effectExtent l="0" t="0" r="0" b="0"/>
                <wp:wrapNone/>
                <wp:docPr id="23" name="Поле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600700" cy="4572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28C769A0" w14:textId="77777777" w:rsidR="00A618BA" w:rsidRDefault="00A618BA" w:rsidP="00F74744">
                            <w:pPr>
                              <w:pStyle w:val="a6"/>
                              <w:jc w:val="center"/>
                              <w:rPr>
                                <w:noProof/>
                                <w:color w:val="auto"/>
                                <w:sz w:val="36"/>
                              </w:rPr>
                            </w:pPr>
                            <w:r>
                              <w:rPr>
                                <w:color w:val="auto"/>
                                <w:sz w:val="22"/>
                              </w:rPr>
                              <w:t xml:space="preserve">Листинг 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begin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instrText xml:space="preserve"> SEQ Листинг \* ARABIC </w:instrTex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noProof/>
                                <w:color w:val="auto"/>
                                <w:sz w:val="22"/>
                              </w:rPr>
                              <w:t>4</w:t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fldChar w:fldCharType="end"/>
                            </w:r>
                            <w:r>
                              <w:rPr>
                                <w:color w:val="auto"/>
                                <w:sz w:val="22"/>
                              </w:rPr>
                              <w:t>. Реализация алгоритма быстрой сортировк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3168DD" id="Поле 23" o:spid="_x0000_s1034" type="#_x0000_t202" style="position:absolute;left:0;text-align:left;margin-left:13.95pt;margin-top:-36.45pt;width:441pt;height:3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" stroked="f">
                <v:textbox inset="0,0,0,0">
                  <w:txbxContent>
                    <w:p w14:paraId="28C769A0" w14:textId="77777777" w:rsidR="00A618BA" w:rsidRDefault="00A618BA" w:rsidP="00F74744">
                      <w:pPr>
                        <w:pStyle w:val="a6"/>
                        <w:jc w:val="center"/>
                        <w:rPr>
                          <w:noProof/>
                          <w:color w:val="auto"/>
                          <w:sz w:val="36"/>
                        </w:rPr>
                      </w:pPr>
                      <w:r>
                        <w:rPr>
                          <w:color w:val="auto"/>
                          <w:sz w:val="22"/>
                        </w:rPr>
                        <w:t xml:space="preserve">Листинг </w:t>
                      </w:r>
                      <w:r>
                        <w:rPr>
                          <w:color w:val="auto"/>
                          <w:sz w:val="22"/>
                        </w:rPr>
                        <w:fldChar w:fldCharType="begin"/>
                      </w:r>
                      <w:r>
                        <w:rPr>
                          <w:color w:val="auto"/>
                          <w:sz w:val="22"/>
                        </w:rPr>
                        <w:instrText xml:space="preserve"> SEQ Листинг \* ARABIC </w:instrText>
                      </w:r>
                      <w:r>
                        <w:rPr>
                          <w:color w:val="auto"/>
                          <w:sz w:val="22"/>
                        </w:rPr>
                        <w:fldChar w:fldCharType="separate"/>
                      </w:r>
                      <w:r>
                        <w:rPr>
                          <w:noProof/>
                          <w:color w:val="auto"/>
                          <w:sz w:val="22"/>
                        </w:rPr>
                        <w:t>4</w:t>
                      </w:r>
                      <w:r>
                        <w:rPr>
                          <w:color w:val="auto"/>
                          <w:sz w:val="22"/>
                        </w:rPr>
                        <w:fldChar w:fldCharType="end"/>
                      </w:r>
                      <w:r>
                        <w:rPr>
                          <w:color w:val="auto"/>
                          <w:sz w:val="22"/>
                        </w:rPr>
                        <w:t>. Реализация алгоритма быстрой сортировки</w:t>
                      </w:r>
                    </w:p>
                  </w:txbxContent>
                </v:textbox>
              </v:shape>
            </w:pict>
          </mc:Fallback>
        </mc:AlternateContent>
      </w:r>
    </w:p>
    <w:p w14:paraId="2395D930" w14:textId="77777777" w:rsidR="00F74744" w:rsidRDefault="00F74744" w:rsidP="00F74744">
      <w:pPr>
        <w:rPr>
          <w:sz w:val="28"/>
        </w:rPr>
      </w:pPr>
    </w:p>
    <w:p w14:paraId="46B9D44A" w14:textId="77777777" w:rsidR="00F74744" w:rsidRDefault="00F74744" w:rsidP="00F74744">
      <w:pPr>
        <w:rPr>
          <w:sz w:val="28"/>
        </w:rPr>
      </w:pPr>
    </w:p>
    <w:p w14:paraId="6211EA28" w14:textId="77777777" w:rsidR="00F74744" w:rsidRDefault="00F74744" w:rsidP="00F74744">
      <w:pPr>
        <w:rPr>
          <w:sz w:val="28"/>
        </w:rPr>
      </w:pPr>
    </w:p>
    <w:p w14:paraId="6450E11D" w14:textId="77777777" w:rsidR="00F74744" w:rsidRDefault="00F74744" w:rsidP="00F74744">
      <w:pPr>
        <w:rPr>
          <w:sz w:val="28"/>
        </w:rPr>
      </w:pPr>
    </w:p>
    <w:p w14:paraId="0DD8F48C" w14:textId="77777777" w:rsidR="00F74744" w:rsidRDefault="00F74744" w:rsidP="00F74744">
      <w:pPr>
        <w:rPr>
          <w:sz w:val="28"/>
        </w:rPr>
      </w:pPr>
    </w:p>
    <w:p w14:paraId="572A5E9F" w14:textId="77777777" w:rsidR="00F74744" w:rsidRDefault="00F74744" w:rsidP="00F74744">
      <w:pPr>
        <w:rPr>
          <w:sz w:val="28"/>
        </w:rPr>
      </w:pPr>
    </w:p>
    <w:p w14:paraId="0F7CE9B5" w14:textId="77777777" w:rsidR="00F74744" w:rsidRDefault="00F74744" w:rsidP="00F74744">
      <w:pPr>
        <w:rPr>
          <w:sz w:val="28"/>
        </w:rPr>
      </w:pPr>
    </w:p>
    <w:p w14:paraId="461E8677" w14:textId="77777777" w:rsidR="00F74744" w:rsidRDefault="00F74744" w:rsidP="00F74744">
      <w:pPr>
        <w:rPr>
          <w:sz w:val="28"/>
        </w:rPr>
      </w:pPr>
    </w:p>
    <w:p w14:paraId="1C196889" w14:textId="77777777" w:rsidR="00F74744" w:rsidRDefault="00F74744" w:rsidP="00F74744">
      <w:pPr>
        <w:rPr>
          <w:sz w:val="28"/>
        </w:rPr>
      </w:pPr>
    </w:p>
    <w:p w14:paraId="15CC196D" w14:textId="77777777" w:rsidR="00F74744" w:rsidRPr="004B5B41" w:rsidRDefault="00F74744" w:rsidP="00F74744">
      <w:pPr>
        <w:rPr>
          <w:sz w:val="28"/>
        </w:rPr>
      </w:pPr>
    </w:p>
    <w:p w14:paraId="51F83347" w14:textId="77777777" w:rsidR="00066552" w:rsidRPr="004E68D8" w:rsidRDefault="004E68D8" w:rsidP="004E68D8">
      <w:pPr>
        <w:pStyle w:val="a9"/>
        <w:numPr>
          <w:ilvl w:val="1"/>
          <w:numId w:val="12"/>
        </w:numPr>
        <w:outlineLvl w:val="2"/>
        <w:rPr>
          <w:b/>
          <w:sz w:val="28"/>
          <w:lang w:val="en-US"/>
        </w:rPr>
      </w:pPr>
      <w:bookmarkStart w:id="35" w:name="_Toc23355403"/>
      <w:r w:rsidRPr="004E68D8">
        <w:rPr>
          <w:b/>
          <w:sz w:val="28"/>
        </w:rPr>
        <w:t>Вывод</w:t>
      </w:r>
      <w:bookmarkEnd w:id="35"/>
    </w:p>
    <w:p w14:paraId="39D40BFA" w14:textId="77777777" w:rsidR="004E68D8" w:rsidRPr="004E68D8" w:rsidRDefault="004E68D8" w:rsidP="004E68D8">
      <w:pPr>
        <w:jc w:val="both"/>
        <w:rPr>
          <w:rFonts w:ascii="Times New Roman" w:hAnsi="Times New Roman" w:cs="Times New Roman"/>
          <w:sz w:val="28"/>
        </w:rPr>
      </w:pPr>
      <w:r w:rsidRPr="004E68D8">
        <w:rPr>
          <w:rFonts w:ascii="Times New Roman" w:hAnsi="Times New Roman" w:cs="Times New Roman"/>
          <w:sz w:val="28"/>
        </w:rPr>
        <w:t xml:space="preserve">В данном разделе </w:t>
      </w:r>
      <w:r>
        <w:rPr>
          <w:rFonts w:ascii="Times New Roman" w:hAnsi="Times New Roman" w:cs="Times New Roman"/>
          <w:sz w:val="28"/>
        </w:rPr>
        <w:t>были приведены т</w:t>
      </w:r>
      <w:r w:rsidRPr="004E68D8">
        <w:rPr>
          <w:rFonts w:ascii="Times New Roman" w:hAnsi="Times New Roman" w:cs="Times New Roman"/>
          <w:sz w:val="28"/>
        </w:rPr>
        <w:t>ребования к программному обеспечению, средства реализации</w:t>
      </w:r>
      <w:r>
        <w:rPr>
          <w:rFonts w:ascii="Times New Roman" w:hAnsi="Times New Roman" w:cs="Times New Roman"/>
          <w:sz w:val="28"/>
        </w:rPr>
        <w:t xml:space="preserve"> и</w:t>
      </w:r>
      <w:r w:rsidRPr="004E68D8">
        <w:rPr>
          <w:rFonts w:ascii="Times New Roman" w:hAnsi="Times New Roman" w:cs="Times New Roman"/>
          <w:sz w:val="28"/>
        </w:rPr>
        <w:t xml:space="preserve"> лис</w:t>
      </w:r>
      <w:r>
        <w:rPr>
          <w:rFonts w:ascii="Times New Roman" w:hAnsi="Times New Roman" w:cs="Times New Roman"/>
          <w:sz w:val="28"/>
        </w:rPr>
        <w:t>тинги реализаций алгоритмов</w:t>
      </w:r>
      <w:r w:rsidRPr="004E68D8">
        <w:rPr>
          <w:rFonts w:ascii="Times New Roman" w:hAnsi="Times New Roman" w:cs="Times New Roman"/>
          <w:sz w:val="28"/>
        </w:rPr>
        <w:t>.</w:t>
      </w:r>
    </w:p>
    <w:p w14:paraId="16DC3FDA" w14:textId="77777777" w:rsidR="00F74744" w:rsidRDefault="00F74744" w:rsidP="00F74744">
      <w:pPr>
        <w:rPr>
          <w:sz w:val="28"/>
        </w:rPr>
      </w:pPr>
    </w:p>
    <w:p w14:paraId="1A8A535B" w14:textId="77777777" w:rsidR="00F74744" w:rsidRDefault="00F74744" w:rsidP="00F74744">
      <w:pPr>
        <w:rPr>
          <w:sz w:val="28"/>
        </w:rPr>
      </w:pPr>
    </w:p>
    <w:p w14:paraId="47AC96A3" w14:textId="77777777" w:rsidR="00F74744" w:rsidRDefault="00F74744" w:rsidP="00F74744">
      <w:pPr>
        <w:rPr>
          <w:sz w:val="28"/>
        </w:rPr>
      </w:pPr>
    </w:p>
    <w:p w14:paraId="431BB71E" w14:textId="77777777" w:rsidR="00F74744" w:rsidRDefault="00F74744" w:rsidP="00F74744">
      <w:pPr>
        <w:pStyle w:val="3"/>
        <w:rPr>
          <w:color w:val="000000" w:themeColor="text1"/>
          <w:sz w:val="28"/>
        </w:rPr>
      </w:pPr>
    </w:p>
    <w:p w14:paraId="194CD3D1" w14:textId="77777777" w:rsidR="00F74744" w:rsidRDefault="00F74744" w:rsidP="00F74744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</w:rPr>
      </w:pPr>
      <w:r>
        <w:rPr>
          <w:color w:val="000000" w:themeColor="text1"/>
          <w:sz w:val="28"/>
        </w:rPr>
        <w:br w:type="page"/>
      </w:r>
    </w:p>
    <w:p w14:paraId="3366AB34" w14:textId="77777777" w:rsidR="00F74744" w:rsidRPr="00A20EF4" w:rsidRDefault="00F74744" w:rsidP="00A20EF4">
      <w:pPr>
        <w:pStyle w:val="2"/>
        <w:numPr>
          <w:ilvl w:val="0"/>
          <w:numId w:val="12"/>
        </w:numPr>
        <w:jc w:val="both"/>
        <w:rPr>
          <w:rFonts w:ascii="Times New Roman" w:hAnsi="Times New Roman" w:cs="Times New Roman"/>
          <w:color w:val="000000" w:themeColor="text1"/>
          <w:sz w:val="28"/>
        </w:rPr>
      </w:pPr>
      <w:bookmarkStart w:id="36" w:name="_Toc23355404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Экспериментальная часть</w:t>
      </w:r>
      <w:bookmarkEnd w:id="33"/>
      <w:bookmarkEnd w:id="34"/>
      <w:bookmarkEnd w:id="36"/>
    </w:p>
    <w:p w14:paraId="04C2BF2A" w14:textId="77777777" w:rsidR="00F74744" w:rsidRPr="00A20EF4" w:rsidRDefault="00F74744" w:rsidP="00A20EF4">
      <w:pPr>
        <w:jc w:val="both"/>
        <w:rPr>
          <w:rFonts w:ascii="Times New Roman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 xml:space="preserve">В данном разделе будут приведены примеры работы программы, постановка эксперимента и сравнительный анализ алгоритмов на основе экспериментальных данных. </w:t>
      </w:r>
    </w:p>
    <w:p w14:paraId="3E2C567F" w14:textId="77777777" w:rsidR="00F74744" w:rsidRPr="00A20EF4" w:rsidRDefault="00F74744" w:rsidP="00A20EF4">
      <w:pPr>
        <w:pStyle w:val="3"/>
        <w:numPr>
          <w:ilvl w:val="1"/>
          <w:numId w:val="12"/>
        </w:numPr>
        <w:jc w:val="both"/>
        <w:rPr>
          <w:rFonts w:ascii="Times New Roman" w:hAnsi="Times New Roman" w:cs="Times New Roman"/>
          <w:color w:val="000000" w:themeColor="text1"/>
          <w:sz w:val="28"/>
          <w:lang w:val="en-US"/>
        </w:rPr>
      </w:pPr>
      <w:bookmarkStart w:id="37" w:name="_Toc20931606"/>
      <w:bookmarkStart w:id="38" w:name="_Toc20922499"/>
      <w:bookmarkStart w:id="39" w:name="_Toc23355405"/>
      <w:r w:rsidRPr="00A20EF4">
        <w:rPr>
          <w:rFonts w:ascii="Times New Roman" w:hAnsi="Times New Roman" w:cs="Times New Roman"/>
          <w:color w:val="000000" w:themeColor="text1"/>
          <w:sz w:val="28"/>
        </w:rPr>
        <w:t>Примеры работы</w:t>
      </w:r>
      <w:bookmarkEnd w:id="37"/>
      <w:bookmarkEnd w:id="38"/>
      <w:bookmarkEnd w:id="39"/>
    </w:p>
    <w:p w14:paraId="45FF0E5E" w14:textId="77777777" w:rsidR="00F74744" w:rsidRPr="004E68D8" w:rsidRDefault="004E68D8" w:rsidP="004E68D8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иже на рисунках 7 – 10 представлены примеры работы </w:t>
      </w:r>
      <w:r w:rsidR="005476C9">
        <w:rPr>
          <w:rFonts w:ascii="Times New Roman" w:hAnsi="Times New Roman" w:cs="Times New Roman"/>
          <w:sz w:val="28"/>
        </w:rPr>
        <w:t>программы с использованием реализованных алгоритмов.</w:t>
      </w:r>
      <w:r>
        <w:rPr>
          <w:rFonts w:ascii="Times New Roman" w:hAnsi="Times New Roman" w:cs="Times New Roman"/>
          <w:sz w:val="28"/>
        </w:rPr>
        <w:t xml:space="preserve"> </w:t>
      </w:r>
    </w:p>
    <w:p w14:paraId="64D709E2" w14:textId="77777777" w:rsidR="004E68D8" w:rsidRPr="004E68D8" w:rsidRDefault="00622A41" w:rsidP="004E68D8">
      <w:pPr>
        <w:keepNext/>
        <w:jc w:val="center"/>
        <w:rPr>
          <w:i/>
        </w:rPr>
      </w:pPr>
      <w:r w:rsidRPr="004E68D8"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 wp14:anchorId="4397213C" wp14:editId="17E2C85A">
            <wp:extent cx="2143125" cy="101917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14312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A305DC" w14:textId="77777777" w:rsidR="00F74744" w:rsidRPr="004E68D8" w:rsidRDefault="004E68D8" w:rsidP="004E68D8">
      <w:pPr>
        <w:pStyle w:val="a6"/>
        <w:jc w:val="center"/>
        <w:rPr>
          <w:rFonts w:ascii="Times New Roman" w:hAnsi="Times New Roman" w:cs="Times New Roman"/>
          <w:i/>
          <w:color w:val="auto"/>
          <w:sz w:val="22"/>
          <w:szCs w:val="22"/>
        </w:rPr>
      </w:pPr>
      <w:r w:rsidRPr="004E68D8">
        <w:rPr>
          <w:i/>
          <w:color w:val="auto"/>
          <w:sz w:val="22"/>
          <w:szCs w:val="22"/>
        </w:rPr>
        <w:t xml:space="preserve">Рисунок </w:t>
      </w:r>
      <w:r w:rsidRPr="004E68D8">
        <w:rPr>
          <w:i/>
          <w:color w:val="auto"/>
          <w:sz w:val="22"/>
          <w:szCs w:val="22"/>
        </w:rPr>
        <w:fldChar w:fldCharType="begin"/>
      </w:r>
      <w:r w:rsidRPr="004E68D8">
        <w:rPr>
          <w:i/>
          <w:color w:val="auto"/>
          <w:sz w:val="22"/>
          <w:szCs w:val="22"/>
        </w:rPr>
        <w:instrText xml:space="preserve"> SEQ Рисунок \* ARABIC </w:instrText>
      </w:r>
      <w:r w:rsidRPr="004E68D8">
        <w:rPr>
          <w:i/>
          <w:color w:val="auto"/>
          <w:sz w:val="22"/>
          <w:szCs w:val="22"/>
        </w:rPr>
        <w:fldChar w:fldCharType="separate"/>
      </w:r>
      <w:r w:rsidRPr="004E68D8">
        <w:rPr>
          <w:i/>
          <w:noProof/>
          <w:color w:val="auto"/>
          <w:sz w:val="22"/>
          <w:szCs w:val="22"/>
        </w:rPr>
        <w:t>7</w:t>
      </w:r>
      <w:r w:rsidRPr="004E68D8">
        <w:rPr>
          <w:i/>
          <w:color w:val="auto"/>
          <w:sz w:val="22"/>
          <w:szCs w:val="22"/>
        </w:rPr>
        <w:fldChar w:fldCharType="end"/>
      </w:r>
      <w:r w:rsidRPr="004E68D8">
        <w:rPr>
          <w:i/>
          <w:color w:val="auto"/>
          <w:sz w:val="22"/>
          <w:szCs w:val="22"/>
        </w:rPr>
        <w:t xml:space="preserve"> - Пример работы алгоритма №1</w:t>
      </w:r>
    </w:p>
    <w:p w14:paraId="11248BD6" w14:textId="77777777" w:rsidR="004E68D8" w:rsidRPr="004E68D8" w:rsidRDefault="00622A41" w:rsidP="004E68D8">
      <w:pPr>
        <w:keepNext/>
        <w:jc w:val="center"/>
        <w:rPr>
          <w:i/>
        </w:rPr>
      </w:pPr>
      <w:r w:rsidRPr="004E68D8"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 wp14:anchorId="722CD818" wp14:editId="3D6B01C9">
            <wp:extent cx="2190750" cy="100012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1907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154C16" w14:textId="77777777" w:rsidR="00622A41" w:rsidRPr="004E68D8" w:rsidRDefault="004E68D8" w:rsidP="004E68D8">
      <w:pPr>
        <w:pStyle w:val="a6"/>
        <w:jc w:val="center"/>
        <w:rPr>
          <w:rFonts w:ascii="Times New Roman" w:hAnsi="Times New Roman" w:cs="Times New Roman"/>
          <w:i/>
          <w:color w:val="auto"/>
          <w:sz w:val="22"/>
          <w:szCs w:val="22"/>
        </w:rPr>
      </w:pPr>
      <w:r w:rsidRPr="004E68D8">
        <w:rPr>
          <w:i/>
          <w:color w:val="auto"/>
          <w:sz w:val="22"/>
          <w:szCs w:val="22"/>
        </w:rPr>
        <w:t xml:space="preserve">Рисунок </w:t>
      </w:r>
      <w:r w:rsidRPr="004E68D8">
        <w:rPr>
          <w:i/>
          <w:color w:val="auto"/>
          <w:sz w:val="22"/>
          <w:szCs w:val="22"/>
        </w:rPr>
        <w:fldChar w:fldCharType="begin"/>
      </w:r>
      <w:r w:rsidRPr="004E68D8">
        <w:rPr>
          <w:i/>
          <w:color w:val="auto"/>
          <w:sz w:val="22"/>
          <w:szCs w:val="22"/>
        </w:rPr>
        <w:instrText xml:space="preserve"> SEQ Рисунок \* ARABIC </w:instrText>
      </w:r>
      <w:r w:rsidRPr="004E68D8">
        <w:rPr>
          <w:i/>
          <w:color w:val="auto"/>
          <w:sz w:val="22"/>
          <w:szCs w:val="22"/>
        </w:rPr>
        <w:fldChar w:fldCharType="separate"/>
      </w:r>
      <w:r w:rsidRPr="004E68D8">
        <w:rPr>
          <w:i/>
          <w:noProof/>
          <w:color w:val="auto"/>
          <w:sz w:val="22"/>
          <w:szCs w:val="22"/>
        </w:rPr>
        <w:t>8</w:t>
      </w:r>
      <w:r w:rsidRPr="004E68D8">
        <w:rPr>
          <w:i/>
          <w:color w:val="auto"/>
          <w:sz w:val="22"/>
          <w:szCs w:val="22"/>
        </w:rPr>
        <w:fldChar w:fldCharType="end"/>
      </w:r>
      <w:r w:rsidRPr="004E68D8">
        <w:rPr>
          <w:i/>
          <w:color w:val="auto"/>
          <w:sz w:val="22"/>
          <w:szCs w:val="22"/>
        </w:rPr>
        <w:t xml:space="preserve"> - Пример работы алгоритма №1</w:t>
      </w:r>
    </w:p>
    <w:p w14:paraId="4614BC70" w14:textId="77777777" w:rsidR="004E68D8" w:rsidRPr="004E68D8" w:rsidRDefault="00622A41" w:rsidP="004E68D8">
      <w:pPr>
        <w:keepNext/>
        <w:jc w:val="center"/>
        <w:rPr>
          <w:i/>
        </w:rPr>
      </w:pPr>
      <w:r w:rsidRPr="004E68D8"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 wp14:anchorId="4D30599B" wp14:editId="52EA6420">
            <wp:extent cx="2019300" cy="10096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DE35D" w14:textId="77777777" w:rsidR="00622A41" w:rsidRPr="004E68D8" w:rsidRDefault="004E68D8" w:rsidP="004E68D8">
      <w:pPr>
        <w:pStyle w:val="a6"/>
        <w:jc w:val="center"/>
        <w:rPr>
          <w:rFonts w:ascii="Times New Roman" w:hAnsi="Times New Roman" w:cs="Times New Roman"/>
          <w:i/>
          <w:color w:val="auto"/>
          <w:sz w:val="22"/>
          <w:szCs w:val="22"/>
        </w:rPr>
      </w:pPr>
      <w:r w:rsidRPr="004E68D8">
        <w:rPr>
          <w:i/>
          <w:color w:val="auto"/>
          <w:sz w:val="22"/>
          <w:szCs w:val="22"/>
        </w:rPr>
        <w:t xml:space="preserve">Рисунок </w:t>
      </w:r>
      <w:r w:rsidRPr="004E68D8">
        <w:rPr>
          <w:i/>
          <w:color w:val="auto"/>
          <w:sz w:val="22"/>
          <w:szCs w:val="22"/>
        </w:rPr>
        <w:fldChar w:fldCharType="begin"/>
      </w:r>
      <w:r w:rsidRPr="004E68D8">
        <w:rPr>
          <w:i/>
          <w:color w:val="auto"/>
          <w:sz w:val="22"/>
          <w:szCs w:val="22"/>
        </w:rPr>
        <w:instrText xml:space="preserve"> SEQ Рисунок \* ARABIC </w:instrText>
      </w:r>
      <w:r w:rsidRPr="004E68D8">
        <w:rPr>
          <w:i/>
          <w:color w:val="auto"/>
          <w:sz w:val="22"/>
          <w:szCs w:val="22"/>
        </w:rPr>
        <w:fldChar w:fldCharType="separate"/>
      </w:r>
      <w:r w:rsidRPr="004E68D8">
        <w:rPr>
          <w:i/>
          <w:noProof/>
          <w:color w:val="auto"/>
          <w:sz w:val="22"/>
          <w:szCs w:val="22"/>
        </w:rPr>
        <w:t>9</w:t>
      </w:r>
      <w:r w:rsidRPr="004E68D8">
        <w:rPr>
          <w:i/>
          <w:color w:val="auto"/>
          <w:sz w:val="22"/>
          <w:szCs w:val="22"/>
        </w:rPr>
        <w:fldChar w:fldCharType="end"/>
      </w:r>
      <w:r w:rsidRPr="004E68D8">
        <w:rPr>
          <w:i/>
          <w:color w:val="auto"/>
          <w:sz w:val="22"/>
          <w:szCs w:val="22"/>
        </w:rPr>
        <w:t xml:space="preserve"> - Пример работы алгоритма №3</w:t>
      </w:r>
    </w:p>
    <w:p w14:paraId="725835FB" w14:textId="77777777" w:rsidR="004E68D8" w:rsidRPr="004E68D8" w:rsidRDefault="00330F40" w:rsidP="004E68D8">
      <w:pPr>
        <w:keepNext/>
        <w:jc w:val="center"/>
        <w:rPr>
          <w:i/>
        </w:rPr>
      </w:pPr>
      <w:r w:rsidRPr="004E68D8">
        <w:rPr>
          <w:rFonts w:ascii="Times New Roman" w:hAnsi="Times New Roman" w:cs="Times New Roman"/>
          <w:i/>
          <w:noProof/>
          <w:lang w:eastAsia="ru-RU"/>
        </w:rPr>
        <w:drawing>
          <wp:inline distT="0" distB="0" distL="0" distR="0" wp14:anchorId="05101125" wp14:editId="546E7309">
            <wp:extent cx="2009775" cy="10191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BDE29" w14:textId="77777777" w:rsidR="00F74744" w:rsidRPr="004E68D8" w:rsidRDefault="004E68D8" w:rsidP="004E68D8">
      <w:pPr>
        <w:pStyle w:val="a6"/>
        <w:jc w:val="center"/>
        <w:rPr>
          <w:rFonts w:ascii="Times New Roman" w:hAnsi="Times New Roman" w:cs="Times New Roman"/>
          <w:i/>
          <w:color w:val="auto"/>
          <w:sz w:val="22"/>
          <w:szCs w:val="22"/>
        </w:rPr>
      </w:pPr>
      <w:r w:rsidRPr="004E68D8">
        <w:rPr>
          <w:i/>
          <w:color w:val="auto"/>
          <w:sz w:val="22"/>
          <w:szCs w:val="22"/>
        </w:rPr>
        <w:t xml:space="preserve">Рисунок </w:t>
      </w:r>
      <w:r w:rsidRPr="004E68D8">
        <w:rPr>
          <w:i/>
          <w:color w:val="auto"/>
          <w:sz w:val="22"/>
          <w:szCs w:val="22"/>
        </w:rPr>
        <w:fldChar w:fldCharType="begin"/>
      </w:r>
      <w:r w:rsidRPr="004E68D8">
        <w:rPr>
          <w:i/>
          <w:color w:val="auto"/>
          <w:sz w:val="22"/>
          <w:szCs w:val="22"/>
        </w:rPr>
        <w:instrText xml:space="preserve"> SEQ Рисунок \* ARABIC </w:instrText>
      </w:r>
      <w:r w:rsidRPr="004E68D8">
        <w:rPr>
          <w:i/>
          <w:color w:val="auto"/>
          <w:sz w:val="22"/>
          <w:szCs w:val="22"/>
        </w:rPr>
        <w:fldChar w:fldCharType="separate"/>
      </w:r>
      <w:r w:rsidRPr="004E68D8">
        <w:rPr>
          <w:i/>
          <w:noProof/>
          <w:color w:val="auto"/>
          <w:sz w:val="22"/>
          <w:szCs w:val="22"/>
        </w:rPr>
        <w:t>10</w:t>
      </w:r>
      <w:r w:rsidRPr="004E68D8">
        <w:rPr>
          <w:i/>
          <w:color w:val="auto"/>
          <w:sz w:val="22"/>
          <w:szCs w:val="22"/>
        </w:rPr>
        <w:fldChar w:fldCharType="end"/>
      </w:r>
      <w:r w:rsidRPr="004E68D8">
        <w:rPr>
          <w:i/>
          <w:color w:val="auto"/>
          <w:sz w:val="22"/>
          <w:szCs w:val="22"/>
        </w:rPr>
        <w:t xml:space="preserve"> - Пример работы алгоритма №4</w:t>
      </w:r>
    </w:p>
    <w:p w14:paraId="7126AE06" w14:textId="77777777" w:rsidR="00F74744" w:rsidRPr="00A20EF4" w:rsidRDefault="00F74744" w:rsidP="00A20EF4">
      <w:pPr>
        <w:jc w:val="both"/>
        <w:rPr>
          <w:rFonts w:ascii="Times New Roman" w:hAnsi="Times New Roman" w:cs="Times New Roman"/>
        </w:rPr>
      </w:pPr>
    </w:p>
    <w:p w14:paraId="73EF01EE" w14:textId="77777777" w:rsidR="00F74744" w:rsidRPr="00A20EF4" w:rsidRDefault="00F74744" w:rsidP="00A20EF4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</w:rPr>
      </w:pPr>
      <w:r w:rsidRPr="00A20EF4">
        <w:rPr>
          <w:rFonts w:ascii="Times New Roman" w:hAnsi="Times New Roman" w:cs="Times New Roman"/>
          <w:sz w:val="28"/>
        </w:rPr>
        <w:t>Программа успешно прошла все тестовые случаи, все полученные результаты совпали с ожидаемыми.</w:t>
      </w:r>
    </w:p>
    <w:p w14:paraId="3329FB14" w14:textId="77777777" w:rsidR="00330F40" w:rsidRPr="00A20EF4" w:rsidRDefault="00330F40" w:rsidP="00A20EF4">
      <w:pPr>
        <w:jc w:val="both"/>
        <w:rPr>
          <w:rFonts w:ascii="Times New Roman" w:eastAsiaTheme="majorEastAsia" w:hAnsi="Times New Roman" w:cs="Times New Roman"/>
          <w:b/>
          <w:bCs/>
          <w:color w:val="000000" w:themeColor="text1"/>
          <w:sz w:val="28"/>
        </w:rPr>
      </w:pPr>
      <w:bookmarkStart w:id="40" w:name="_Toc20931608"/>
      <w:bookmarkStart w:id="41" w:name="_Toc20922501"/>
      <w:r w:rsidRPr="00A20EF4"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14:paraId="6C91EC3B" w14:textId="77777777"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42" w:name="_Toc23355406"/>
      <w:r w:rsidRPr="00A20EF4">
        <w:rPr>
          <w:rFonts w:ascii="Times New Roman" w:hAnsi="Times New Roman" w:cs="Times New Roman"/>
          <w:color w:val="000000" w:themeColor="text1"/>
          <w:sz w:val="28"/>
        </w:rPr>
        <w:lastRenderedPageBreak/>
        <w:t>Постановка эксперимента по замеру времени</w:t>
      </w:r>
      <w:bookmarkEnd w:id="42"/>
      <w:r w:rsidRPr="00A20EF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bookmarkEnd w:id="40"/>
      <w:bookmarkEnd w:id="41"/>
    </w:p>
    <w:p w14:paraId="35207597" w14:textId="77777777" w:rsidR="00F74744" w:rsidRPr="00A20EF4" w:rsidRDefault="00F74744" w:rsidP="00F74744">
      <w:pPr>
        <w:rPr>
          <w:rFonts w:ascii="Times New Roman" w:hAnsi="Times New Roman" w:cs="Times New Roman"/>
        </w:rPr>
      </w:pPr>
    </w:p>
    <w:p w14:paraId="394BF9E6" w14:textId="77777777" w:rsidR="00F74744" w:rsidRPr="00A20EF4" w:rsidRDefault="00F74744" w:rsidP="00A20EF4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A20EF4">
        <w:rPr>
          <w:rFonts w:ascii="Times New Roman" w:hAnsi="Times New Roman" w:cs="Times New Roman"/>
          <w:sz w:val="28"/>
        </w:rPr>
        <w:t xml:space="preserve">Для произведения замеров времени выполнения реализаций алгоритмов будет использована следующая формула </w:t>
      </w:r>
      <m:oMath>
        <m:r>
          <w:rPr>
            <w:rFonts w:ascii="Cambria Math" w:hAnsi="Cambria Math" w:cs="Times New Roman"/>
            <w:sz w:val="28"/>
          </w:rPr>
          <m:t>t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</w:rPr>
              <m:t>Tn</m:t>
            </m:r>
          </m:num>
          <m:den>
            <m:r>
              <w:rPr>
                <w:rFonts w:ascii="Cambria Math" w:hAnsi="Cambria Math" w:cs="Times New Roman"/>
                <w:sz w:val="28"/>
              </w:rPr>
              <m:t>N</m:t>
            </m:r>
          </m:den>
        </m:f>
      </m:oMath>
      <w:r w:rsidRPr="00A20EF4">
        <w:rPr>
          <w:rFonts w:ascii="Times New Roman" w:eastAsiaTheme="minorEastAsia" w:hAnsi="Times New Roman" w:cs="Times New Roman"/>
          <w:sz w:val="28"/>
        </w:rPr>
        <w:t xml:space="preserve">, где </w:t>
      </w:r>
      <w:r w:rsidRPr="00A20EF4">
        <w:rPr>
          <w:rFonts w:ascii="Times New Roman" w:eastAsiaTheme="minorEastAsia" w:hAnsi="Times New Roman" w:cs="Times New Roman"/>
          <w:sz w:val="28"/>
          <w:lang w:val="en-US"/>
        </w:rPr>
        <w:t>t</w:t>
      </w:r>
      <w:r w:rsidRPr="00A20EF4">
        <w:rPr>
          <w:rFonts w:ascii="Times New Roman" w:eastAsiaTheme="minorEastAsia" w:hAnsi="Times New Roman" w:cs="Times New Roman"/>
          <w:sz w:val="28"/>
        </w:rPr>
        <w:t xml:space="preserve"> – время выполнения, </w:t>
      </w:r>
      <w:r w:rsidRPr="00A20EF4">
        <w:rPr>
          <w:rFonts w:ascii="Times New Roman" w:eastAsiaTheme="minorEastAsia" w:hAnsi="Times New Roman" w:cs="Times New Roman"/>
          <w:sz w:val="28"/>
          <w:lang w:val="en-US"/>
        </w:rPr>
        <w:t>N</w:t>
      </w:r>
      <w:r w:rsidRPr="00A20EF4">
        <w:rPr>
          <w:rFonts w:ascii="Times New Roman" w:eastAsiaTheme="minorEastAsia" w:hAnsi="Times New Roman" w:cs="Times New Roman"/>
          <w:sz w:val="28"/>
        </w:rPr>
        <w:t xml:space="preserve"> – количество замеров. Неоднократное измерение времени необходимо для построения более гладкого графика.</w:t>
      </w:r>
    </w:p>
    <w:p w14:paraId="32BEB071" w14:textId="77777777" w:rsidR="00F74744" w:rsidRPr="00A20EF4" w:rsidRDefault="00F74744" w:rsidP="00A20EF4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A20EF4">
        <w:rPr>
          <w:rFonts w:ascii="Times New Roman" w:eastAsiaTheme="minorEastAsia" w:hAnsi="Times New Roman" w:cs="Times New Roman"/>
          <w:sz w:val="28"/>
        </w:rPr>
        <w:t>Количество замеров будет взято равным 100.</w:t>
      </w:r>
    </w:p>
    <w:p w14:paraId="5883A841" w14:textId="77777777" w:rsidR="00F74744" w:rsidRPr="00A20EF4" w:rsidRDefault="00F74744" w:rsidP="00A20EF4">
      <w:pPr>
        <w:ind w:left="360"/>
        <w:jc w:val="both"/>
        <w:rPr>
          <w:rFonts w:ascii="Times New Roman" w:eastAsiaTheme="minorEastAsia" w:hAnsi="Times New Roman" w:cs="Times New Roman"/>
          <w:sz w:val="28"/>
        </w:rPr>
      </w:pPr>
      <w:r w:rsidRPr="00A20EF4">
        <w:rPr>
          <w:rFonts w:ascii="Times New Roman" w:eastAsiaTheme="minorEastAsia" w:hAnsi="Times New Roman" w:cs="Times New Roman"/>
          <w:sz w:val="28"/>
        </w:rPr>
        <w:t xml:space="preserve">Тестирование будет проведено на одинаковых входных данных. 1) </w:t>
      </w:r>
      <w:r w:rsidR="00330F40" w:rsidRPr="00A20EF4">
        <w:rPr>
          <w:rFonts w:ascii="Times New Roman" w:eastAsiaTheme="minorEastAsia" w:hAnsi="Times New Roman" w:cs="Times New Roman"/>
          <w:sz w:val="28"/>
        </w:rPr>
        <w:t>массивы</w:t>
      </w:r>
      <w:r w:rsidRPr="00A20EF4">
        <w:rPr>
          <w:rFonts w:ascii="Times New Roman" w:eastAsiaTheme="minorEastAsia" w:hAnsi="Times New Roman" w:cs="Times New Roman"/>
          <w:sz w:val="28"/>
        </w:rPr>
        <w:t xml:space="preserve"> размерностями от</w:t>
      </w:r>
      <w:r w:rsidR="00330F40" w:rsidRPr="00A20EF4">
        <w:rPr>
          <w:rFonts w:ascii="Times New Roman" w:eastAsiaTheme="minorEastAsia" w:hAnsi="Times New Roman" w:cs="Times New Roman"/>
          <w:sz w:val="28"/>
        </w:rPr>
        <w:t xml:space="preserve"> 100х100 до 800х800 с шагом 100.</w:t>
      </w:r>
    </w:p>
    <w:p w14:paraId="4DDAB136" w14:textId="77777777" w:rsidR="00F74744" w:rsidRPr="00A20EF4" w:rsidRDefault="00F74744" w:rsidP="00F74744">
      <w:pPr>
        <w:rPr>
          <w:rFonts w:ascii="Times New Roman" w:hAnsi="Times New Roman" w:cs="Times New Roman"/>
          <w:i/>
          <w:sz w:val="28"/>
        </w:rPr>
      </w:pPr>
    </w:p>
    <w:p w14:paraId="59CD3829" w14:textId="77777777" w:rsidR="00F74744" w:rsidRPr="00A20EF4" w:rsidRDefault="00F74744" w:rsidP="00F74744">
      <w:pPr>
        <w:pStyle w:val="3"/>
        <w:numPr>
          <w:ilvl w:val="1"/>
          <w:numId w:val="12"/>
        </w:numPr>
        <w:rPr>
          <w:rFonts w:ascii="Times New Roman" w:hAnsi="Times New Roman" w:cs="Times New Roman"/>
          <w:color w:val="000000" w:themeColor="text1"/>
          <w:sz w:val="28"/>
        </w:rPr>
      </w:pPr>
      <w:bookmarkStart w:id="43" w:name="_Toc20931609"/>
      <w:bookmarkStart w:id="44" w:name="_Toc20922502"/>
      <w:bookmarkStart w:id="45" w:name="_Toc23355407"/>
      <w:r w:rsidRPr="00A20EF4">
        <w:rPr>
          <w:rFonts w:ascii="Times New Roman" w:hAnsi="Times New Roman" w:cs="Times New Roman"/>
          <w:color w:val="000000" w:themeColor="text1"/>
          <w:sz w:val="28"/>
        </w:rPr>
        <w:t>Сравнительный анализ на материале экспериментальных данных</w:t>
      </w:r>
      <w:bookmarkEnd w:id="43"/>
      <w:bookmarkEnd w:id="44"/>
      <w:bookmarkEnd w:id="45"/>
    </w:p>
    <w:p w14:paraId="30F06B0A" w14:textId="77777777" w:rsidR="00F74744" w:rsidRPr="00A20EF4" w:rsidRDefault="00F74744" w:rsidP="00F74744">
      <w:pPr>
        <w:rPr>
          <w:rFonts w:ascii="Times New Roman" w:hAnsi="Times New Roman" w:cs="Times New Roman"/>
        </w:rPr>
      </w:pPr>
    </w:p>
    <w:p w14:paraId="124738ED" w14:textId="3BE5FA43" w:rsidR="00F74744" w:rsidRPr="00953CB1" w:rsidRDefault="00A20EF4" w:rsidP="00F74744">
      <w:pPr>
        <w:rPr>
          <w:rFonts w:ascii="Times New Roman" w:hAnsi="Times New Roman" w:cs="Times New Roman"/>
        </w:rPr>
      </w:pPr>
      <w:r w:rsidRPr="00A20EF4">
        <w:rPr>
          <w:rFonts w:ascii="Times New Roman" w:hAnsi="Times New Roman" w:cs="Times New Roman"/>
          <w:sz w:val="28"/>
        </w:rPr>
        <w:t>Ниже на рисунках</w:t>
      </w:r>
      <w:r w:rsidR="00953CB1" w:rsidRPr="00953CB1">
        <w:rPr>
          <w:rFonts w:ascii="Times New Roman" w:hAnsi="Times New Roman" w:cs="Times New Roman"/>
          <w:sz w:val="28"/>
        </w:rPr>
        <w:t xml:space="preserve"> </w:t>
      </w:r>
      <w:r w:rsidR="009F4B71">
        <w:rPr>
          <w:rFonts w:ascii="Times New Roman" w:hAnsi="Times New Roman" w:cs="Times New Roman"/>
          <w:sz w:val="28"/>
        </w:rPr>
        <w:t>11</w:t>
      </w:r>
      <w:r w:rsidR="00953CB1">
        <w:rPr>
          <w:rFonts w:ascii="Times New Roman" w:hAnsi="Times New Roman" w:cs="Times New Roman"/>
          <w:sz w:val="28"/>
        </w:rPr>
        <w:t xml:space="preserve"> – </w:t>
      </w:r>
      <w:r w:rsidR="009F4B71">
        <w:rPr>
          <w:rFonts w:ascii="Times New Roman" w:hAnsi="Times New Roman" w:cs="Times New Roman"/>
          <w:sz w:val="28"/>
        </w:rPr>
        <w:t>13</w:t>
      </w:r>
      <w:r w:rsidR="00953CB1">
        <w:rPr>
          <w:rFonts w:ascii="Times New Roman" w:hAnsi="Times New Roman" w:cs="Times New Roman"/>
          <w:sz w:val="28"/>
        </w:rPr>
        <w:t xml:space="preserve"> представлен сравнительный временной анализ для различно отсортированных массивов.</w:t>
      </w:r>
    </w:p>
    <w:p w14:paraId="515F8ADA" w14:textId="77777777" w:rsidR="00A20EF4" w:rsidRDefault="00594DB5" w:rsidP="00A20EF4">
      <w:pPr>
        <w:keepNext/>
        <w:jc w:val="center"/>
      </w:pPr>
      <w:r w:rsidRPr="00A20EF4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2C3FFBC2" wp14:editId="2DAA1300">
            <wp:extent cx="5940425" cy="2798848"/>
            <wp:effectExtent l="0" t="0" r="22225" b="20955"/>
            <wp:docPr id="16" name="Диаграмма 1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3"/>
              </a:graphicData>
            </a:graphic>
          </wp:inline>
        </w:drawing>
      </w:r>
    </w:p>
    <w:p w14:paraId="595EB438" w14:textId="77777777" w:rsidR="00A20EF4" w:rsidRPr="00A20EF4" w:rsidRDefault="00A20EF4" w:rsidP="00A20EF4">
      <w:pPr>
        <w:pStyle w:val="a6"/>
        <w:jc w:val="center"/>
        <w:rPr>
          <w:rFonts w:ascii="Times New Roman" w:hAnsi="Times New Roman" w:cs="Times New Roman"/>
          <w:i/>
          <w:color w:val="000000" w:themeColor="text1"/>
          <w:sz w:val="22"/>
        </w:rPr>
      </w:pP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t xml:space="preserve">Рисунок 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fldChar w:fldCharType="begin"/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instrText xml:space="preserve"> SEQ Рисунок \* ARABIC </w:instrTex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fldChar w:fldCharType="separate"/>
      </w:r>
      <w:r w:rsidR="004E68D8">
        <w:rPr>
          <w:rFonts w:ascii="Times New Roman" w:hAnsi="Times New Roman" w:cs="Times New Roman"/>
          <w:i/>
          <w:noProof/>
          <w:color w:val="000000" w:themeColor="text1"/>
          <w:sz w:val="22"/>
        </w:rPr>
        <w:t>11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fldChar w:fldCharType="end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- 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t>Сравнительный временной анализ алгоритмов на массиве с</w:t>
      </w:r>
      <w:r w:rsidR="005476C9">
        <w:rPr>
          <w:rFonts w:ascii="Times New Roman" w:hAnsi="Times New Roman" w:cs="Times New Roman"/>
          <w:i/>
          <w:color w:val="000000" w:themeColor="text1"/>
          <w:sz w:val="22"/>
        </w:rPr>
        <w:t xml:space="preserve">о случайными </w:t>
      </w:r>
      <w:r w:rsidRPr="00A20EF4">
        <w:rPr>
          <w:rFonts w:ascii="Times New Roman" w:hAnsi="Times New Roman" w:cs="Times New Roman"/>
          <w:i/>
          <w:color w:val="000000" w:themeColor="text1"/>
          <w:sz w:val="22"/>
        </w:rPr>
        <w:t>числами</w:t>
      </w:r>
    </w:p>
    <w:p w14:paraId="2134BF2F" w14:textId="459E9B14" w:rsidR="00594DB5" w:rsidRPr="00336562" w:rsidRDefault="005476C9" w:rsidP="00336562">
      <w:pPr>
        <w:rPr>
          <w:color w:val="000000" w:themeColor="text1"/>
        </w:rPr>
      </w:pPr>
      <w:r>
        <w:rPr>
          <w:rFonts w:ascii="Times New Roman" w:hAnsi="Times New Roman" w:cs="Times New Roman"/>
          <w:color w:val="000000" w:themeColor="text1"/>
          <w:sz w:val="28"/>
        </w:rPr>
        <w:t>Из</w:t>
      </w:r>
      <w:r w:rsidR="00336562">
        <w:rPr>
          <w:rFonts w:ascii="Times New Roman" w:hAnsi="Times New Roman" w:cs="Times New Roman"/>
          <w:color w:val="000000" w:themeColor="text1"/>
          <w:sz w:val="28"/>
        </w:rPr>
        <w:t xml:space="preserve"> рис. </w:t>
      </w:r>
      <w:r w:rsidR="009F4B71">
        <w:rPr>
          <w:rFonts w:ascii="Times New Roman" w:hAnsi="Times New Roman" w:cs="Times New Roman"/>
          <w:color w:val="000000" w:themeColor="text1"/>
          <w:sz w:val="28"/>
        </w:rPr>
        <w:t>11</w:t>
      </w:r>
      <w:r w:rsidR="0033656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следует</w:t>
      </w:r>
      <w:r w:rsidR="00336562">
        <w:rPr>
          <w:rFonts w:ascii="Times New Roman" w:hAnsi="Times New Roman" w:cs="Times New Roman"/>
          <w:color w:val="000000" w:themeColor="text1"/>
          <w:sz w:val="28"/>
        </w:rPr>
        <w:t xml:space="preserve">, что на массиве </w:t>
      </w:r>
      <w:r>
        <w:rPr>
          <w:rFonts w:ascii="Times New Roman" w:hAnsi="Times New Roman" w:cs="Times New Roman"/>
          <w:color w:val="000000" w:themeColor="text1"/>
          <w:sz w:val="28"/>
        </w:rPr>
        <w:t>со случайными</w:t>
      </w:r>
      <w:r w:rsidR="00971541">
        <w:rPr>
          <w:rFonts w:ascii="Times New Roman" w:hAnsi="Times New Roman" w:cs="Times New Roman"/>
          <w:color w:val="000000" w:themeColor="text1"/>
          <w:sz w:val="28"/>
        </w:rPr>
        <w:t xml:space="preserve"> числами алгоритм быстрой сортировки работает быстрее алгоритма сортировки вставками и гномьей сортировки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в </w:t>
      </w:r>
      <m:oMath>
        <m:r>
          <w:rPr>
            <w:rFonts w:ascii="Cambria Math" w:hAnsi="Cambria Math" w:cs="Times New Roman"/>
            <w:color w:val="000000" w:themeColor="text1"/>
            <w:sz w:val="28"/>
          </w:rPr>
          <m:t>~</m:t>
        </m:r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sz w:val="28"/>
                <w:lang w:val="en-US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8"/>
                <w:lang w:val="en-US"/>
              </w:rPr>
              <m:t>n</m:t>
            </m:r>
          </m:num>
          <m:den>
            <m:r>
              <w:rPr>
                <w:rFonts w:ascii="Cambria Math" w:hAnsi="Cambria Math" w:cs="Times New Roman"/>
                <w:color w:val="000000" w:themeColor="text1"/>
                <w:sz w:val="28"/>
              </w:rPr>
              <m:t>50</m:t>
            </m:r>
          </m:den>
        </m:f>
      </m:oMath>
      <w:r w:rsidRPr="00573D42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eastAsiaTheme="minorEastAsia" w:hAnsi="Times New Roman" w:cs="Times New Roman"/>
          <w:color w:val="000000" w:themeColor="text1"/>
          <w:sz w:val="28"/>
        </w:rPr>
        <w:t>раз</w:t>
      </w:r>
      <w:r w:rsidR="00971541">
        <w:rPr>
          <w:rFonts w:ascii="Times New Roman" w:hAnsi="Times New Roman" w:cs="Times New Roman"/>
          <w:color w:val="000000" w:themeColor="text1"/>
          <w:sz w:val="28"/>
        </w:rPr>
        <w:t>.</w:t>
      </w:r>
      <w:r w:rsidR="009D3657">
        <w:rPr>
          <w:rFonts w:ascii="Times New Roman" w:hAnsi="Times New Roman" w:cs="Times New Roman"/>
          <w:color w:val="000000" w:themeColor="text1"/>
          <w:sz w:val="28"/>
        </w:rPr>
        <w:t xml:space="preserve"> Алгоритм же </w:t>
      </w:r>
      <w:r w:rsidR="00C17DE5">
        <w:rPr>
          <w:rFonts w:ascii="Times New Roman" w:hAnsi="Times New Roman" w:cs="Times New Roman"/>
          <w:color w:val="000000" w:themeColor="text1"/>
          <w:sz w:val="28"/>
        </w:rPr>
        <w:t>вста</w:t>
      </w:r>
      <w:r>
        <w:rPr>
          <w:rFonts w:ascii="Times New Roman" w:hAnsi="Times New Roman" w:cs="Times New Roman"/>
          <w:color w:val="000000" w:themeColor="text1"/>
          <w:sz w:val="28"/>
        </w:rPr>
        <w:t>вок работает быстрее алгоритма г</w:t>
      </w:r>
      <w:r w:rsidR="00573D42">
        <w:rPr>
          <w:rFonts w:ascii="Times New Roman" w:hAnsi="Times New Roman" w:cs="Times New Roman"/>
          <w:color w:val="000000" w:themeColor="text1"/>
          <w:sz w:val="28"/>
        </w:rPr>
        <w:t>номьей сортировки</w:t>
      </w:r>
      <w:r w:rsidR="00573D42" w:rsidRPr="00573D42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573D42">
        <w:rPr>
          <w:rFonts w:ascii="Times New Roman" w:hAnsi="Times New Roman" w:cs="Times New Roman"/>
          <w:color w:val="000000" w:themeColor="text1"/>
          <w:sz w:val="28"/>
        </w:rPr>
        <w:t xml:space="preserve">в </w:t>
      </w:r>
      <w:r w:rsidR="00573D42" w:rsidRPr="00573D42">
        <w:rPr>
          <w:rFonts w:ascii="Times New Roman" w:hAnsi="Times New Roman" w:cs="Times New Roman"/>
          <w:color w:val="000000" w:themeColor="text1"/>
          <w:sz w:val="28"/>
        </w:rPr>
        <w:t>~2</w:t>
      </w:r>
      <w:r w:rsidR="00573D42" w:rsidRPr="00573D42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</w:t>
      </w:r>
      <w:r w:rsidR="00573D42">
        <w:rPr>
          <w:rFonts w:ascii="Times New Roman" w:eastAsiaTheme="minorEastAsia" w:hAnsi="Times New Roman" w:cs="Times New Roman"/>
          <w:color w:val="000000" w:themeColor="text1"/>
          <w:sz w:val="28"/>
        </w:rPr>
        <w:t>раза.</w:t>
      </w:r>
      <w:r w:rsidR="00573D42" w:rsidRPr="00A20EF4">
        <w:rPr>
          <w:rFonts w:ascii="Times New Roman" w:hAnsi="Times New Roman" w:cs="Times New Roman"/>
          <w:color w:val="000000" w:themeColor="text1"/>
        </w:rPr>
        <w:t xml:space="preserve"> </w:t>
      </w:r>
      <w:r w:rsidR="00F74744" w:rsidRPr="00A20EF4">
        <w:rPr>
          <w:rFonts w:ascii="Times New Roman" w:hAnsi="Times New Roman" w:cs="Times New Roman"/>
          <w:color w:val="000000" w:themeColor="text1"/>
        </w:rPr>
        <w:br w:type="page"/>
      </w:r>
      <w:bookmarkStart w:id="46" w:name="_Toc20931610"/>
      <w:bookmarkStart w:id="47" w:name="_Toc20922503"/>
    </w:p>
    <w:p w14:paraId="7F9724B2" w14:textId="77777777" w:rsidR="00594DB5" w:rsidRDefault="00594DB5" w:rsidP="00F74744">
      <w:pPr>
        <w:rPr>
          <w:color w:val="000000" w:themeColor="text1"/>
        </w:rPr>
      </w:pPr>
    </w:p>
    <w:p w14:paraId="6467AA76" w14:textId="77777777" w:rsidR="00AA1BDB" w:rsidRDefault="00594DB5" w:rsidP="00AA1BDB">
      <w:pPr>
        <w:keepNext/>
      </w:pPr>
      <w:r>
        <w:rPr>
          <w:noProof/>
          <w:lang w:eastAsia="ru-RU"/>
        </w:rPr>
        <w:drawing>
          <wp:inline distT="0" distB="0" distL="0" distR="0" wp14:anchorId="70A7B273" wp14:editId="6C75E29B">
            <wp:extent cx="5940425" cy="2956418"/>
            <wp:effectExtent l="0" t="0" r="22225" b="15875"/>
            <wp:docPr id="18" name="Диаграмма 1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14:paraId="78035CFC" w14:textId="77777777" w:rsidR="00594DB5" w:rsidRPr="00AA1BDB" w:rsidRDefault="00AA1BDB" w:rsidP="00AA1BDB">
      <w:pPr>
        <w:pStyle w:val="a6"/>
        <w:jc w:val="center"/>
        <w:rPr>
          <w:rFonts w:ascii="Times New Roman" w:hAnsi="Times New Roman" w:cs="Times New Roman"/>
          <w:i/>
          <w:color w:val="000000" w:themeColor="text1"/>
          <w:sz w:val="22"/>
        </w:rPr>
      </w:pP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Рисунок 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begin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instrText xml:space="preserve"> SEQ Рисунок \* ARABIC </w:instrTex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separate"/>
      </w:r>
      <w:r w:rsidR="004E68D8">
        <w:rPr>
          <w:rFonts w:ascii="Times New Roman" w:hAnsi="Times New Roman" w:cs="Times New Roman"/>
          <w:i/>
          <w:noProof/>
          <w:color w:val="000000" w:themeColor="text1"/>
          <w:sz w:val="22"/>
        </w:rPr>
        <w:t>12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end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- Сравнительный временной анализ алгоритмов на массиве с числами упорядоченными по возрастанию</w:t>
      </w:r>
    </w:p>
    <w:p w14:paraId="341333DF" w14:textId="710C89C5" w:rsidR="00A870A8" w:rsidRPr="001945A2" w:rsidRDefault="00C17DE5" w:rsidP="00F74744">
      <w:pPr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Из рис. </w:t>
      </w:r>
      <w:r w:rsidR="009C2ABB">
        <w:rPr>
          <w:rFonts w:ascii="Times New Roman" w:hAnsi="Times New Roman" w:cs="Times New Roman"/>
          <w:color w:val="000000" w:themeColor="text1"/>
          <w:sz w:val="28"/>
        </w:rPr>
        <w:t>12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следует, что на уже от</w:t>
      </w:r>
      <w:r w:rsidR="001945A2">
        <w:rPr>
          <w:rFonts w:ascii="Times New Roman" w:hAnsi="Times New Roman" w:cs="Times New Roman"/>
          <w:color w:val="000000" w:themeColor="text1"/>
          <w:sz w:val="28"/>
        </w:rPr>
        <w:t>сортированном массиве алгоритм Г</w:t>
      </w:r>
      <w:r>
        <w:rPr>
          <w:rFonts w:ascii="Times New Roman" w:hAnsi="Times New Roman" w:cs="Times New Roman"/>
          <w:color w:val="000000" w:themeColor="text1"/>
          <w:sz w:val="28"/>
        </w:rPr>
        <w:t>номьей сортировки показывает лучшие результаты.</w:t>
      </w:r>
      <w:r w:rsidR="001945A2">
        <w:rPr>
          <w:rFonts w:ascii="Times New Roman" w:hAnsi="Times New Roman" w:cs="Times New Roman"/>
          <w:color w:val="000000" w:themeColor="text1"/>
          <w:sz w:val="28"/>
        </w:rPr>
        <w:t xml:space="preserve"> Алгоритм вставок проигрывает по скорости</w:t>
      </w:r>
      <w:r w:rsidR="00FB7880" w:rsidRPr="00FB7880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FB7880">
        <w:rPr>
          <w:rFonts w:ascii="Times New Roman" w:hAnsi="Times New Roman" w:cs="Times New Roman"/>
          <w:color w:val="000000" w:themeColor="text1"/>
          <w:sz w:val="28"/>
        </w:rPr>
        <w:t xml:space="preserve">в </w:t>
      </w:r>
      <w:r w:rsidR="00FB7880" w:rsidRPr="00FB7880">
        <w:rPr>
          <w:rFonts w:ascii="Times New Roman" w:hAnsi="Times New Roman" w:cs="Times New Roman"/>
          <w:color w:val="000000" w:themeColor="text1"/>
          <w:sz w:val="28"/>
        </w:rPr>
        <w:t>~</w:t>
      </w:r>
      <w:r w:rsidR="00FB7880">
        <w:rPr>
          <w:rFonts w:ascii="Times New Roman" w:hAnsi="Times New Roman" w:cs="Times New Roman"/>
          <w:color w:val="000000" w:themeColor="text1"/>
          <w:sz w:val="28"/>
        </w:rPr>
        <w:t>2 раза</w:t>
      </w:r>
      <w:r w:rsidR="001945A2">
        <w:rPr>
          <w:rFonts w:ascii="Times New Roman" w:hAnsi="Times New Roman" w:cs="Times New Roman"/>
          <w:color w:val="000000" w:themeColor="text1"/>
          <w:sz w:val="28"/>
        </w:rPr>
        <w:t xml:space="preserve"> алгоритму Гномьей сортировки, однако выигрывает значительно у алгоритма быстрой сортировки</w:t>
      </w:r>
      <w:r w:rsidR="00FB7880">
        <w:rPr>
          <w:rFonts w:ascii="Times New Roman" w:hAnsi="Times New Roman" w:cs="Times New Roman"/>
          <w:color w:val="000000" w:themeColor="text1"/>
          <w:sz w:val="28"/>
        </w:rPr>
        <w:t xml:space="preserve"> в 3 – 4 раза</w:t>
      </w:r>
      <w:r w:rsidR="001945A2">
        <w:rPr>
          <w:rFonts w:ascii="Times New Roman" w:hAnsi="Times New Roman" w:cs="Times New Roman"/>
          <w:color w:val="000000" w:themeColor="text1"/>
          <w:sz w:val="28"/>
        </w:rPr>
        <w:t>. Таким образом, алгоритм быстрой сортировки показывает худшие результаты на отсортированном массиве чисел.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</w:t>
      </w:r>
    </w:p>
    <w:p w14:paraId="5FB9C375" w14:textId="77777777" w:rsidR="00AA1BDB" w:rsidRDefault="00AE7008" w:rsidP="00AA1BDB">
      <w:pPr>
        <w:keepNext/>
      </w:pPr>
      <w:r>
        <w:rPr>
          <w:noProof/>
          <w:lang w:eastAsia="ru-RU"/>
        </w:rPr>
        <w:drawing>
          <wp:inline distT="0" distB="0" distL="0" distR="0" wp14:anchorId="018345D4" wp14:editId="241A90B0">
            <wp:extent cx="5940425" cy="2892654"/>
            <wp:effectExtent l="0" t="0" r="22225" b="22225"/>
            <wp:docPr id="19" name="Диаграмма 1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5"/>
              </a:graphicData>
            </a:graphic>
          </wp:inline>
        </w:drawing>
      </w:r>
    </w:p>
    <w:p w14:paraId="748C4A59" w14:textId="7C4EA2BA" w:rsidR="00AE7008" w:rsidRPr="00AA1BDB" w:rsidRDefault="00AA1BDB" w:rsidP="00AA1BDB">
      <w:pPr>
        <w:pStyle w:val="a6"/>
        <w:jc w:val="center"/>
        <w:rPr>
          <w:rFonts w:ascii="Times New Roman" w:eastAsiaTheme="majorEastAsia" w:hAnsi="Times New Roman" w:cs="Times New Roman"/>
          <w:b w:val="0"/>
          <w:bCs w:val="0"/>
          <w:i/>
          <w:color w:val="000000" w:themeColor="text1"/>
          <w:sz w:val="36"/>
          <w:szCs w:val="28"/>
        </w:rPr>
      </w:pP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Рисунок 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begin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instrText xml:space="preserve"> SEQ Рисунок \* ARABIC </w:instrTex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separate"/>
      </w:r>
      <w:r w:rsidR="004E68D8">
        <w:rPr>
          <w:rFonts w:ascii="Times New Roman" w:hAnsi="Times New Roman" w:cs="Times New Roman"/>
          <w:i/>
          <w:noProof/>
          <w:color w:val="000000" w:themeColor="text1"/>
          <w:sz w:val="22"/>
        </w:rPr>
        <w:t>13</w:t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fldChar w:fldCharType="end"/>
      </w:r>
      <w:r w:rsidRPr="00AA1BDB">
        <w:rPr>
          <w:rFonts w:ascii="Times New Roman" w:hAnsi="Times New Roman" w:cs="Times New Roman"/>
          <w:i/>
          <w:color w:val="000000" w:themeColor="text1"/>
          <w:sz w:val="22"/>
        </w:rPr>
        <w:t xml:space="preserve"> - Сравнительный временной анализ алгоритмов на массиве с числами упорядоченными по </w:t>
      </w:r>
      <w:r w:rsidR="009C2ABB">
        <w:rPr>
          <w:rFonts w:ascii="Times New Roman" w:hAnsi="Times New Roman" w:cs="Times New Roman"/>
          <w:i/>
          <w:color w:val="000000" w:themeColor="text1"/>
          <w:sz w:val="22"/>
        </w:rPr>
        <w:t>убыванию</w:t>
      </w:r>
    </w:p>
    <w:p w14:paraId="450D3949" w14:textId="2D09B9B7" w:rsidR="00B35732" w:rsidRPr="001945A2" w:rsidRDefault="001945A2">
      <w:pPr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</w:pP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lastRenderedPageBreak/>
        <w:t xml:space="preserve">На рис. </w:t>
      </w:r>
      <w:r w:rsidR="00360092"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>13</w:t>
      </w:r>
      <w:r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 xml:space="preserve"> использовался уже отсортированный в обратном порядке массив</w:t>
      </w:r>
      <w:r w:rsidR="00494801"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 xml:space="preserve">е и ситуация здесь </w:t>
      </w:r>
      <w:r w:rsidR="001448AB"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>следующая: Алгоритмы вставок и гномьей сортировки квадратично увеличиваются относительно алгоритма быстрой сортировки</w:t>
      </w:r>
      <w:r w:rsidR="00494801">
        <w:rPr>
          <w:rFonts w:asciiTheme="majorHAnsi" w:eastAsiaTheme="majorEastAsia" w:hAnsiTheme="majorHAnsi" w:cstheme="majorBidi"/>
          <w:bCs/>
          <w:color w:val="000000" w:themeColor="text1"/>
          <w:sz w:val="28"/>
          <w:szCs w:val="28"/>
        </w:rPr>
        <w:t>.</w:t>
      </w:r>
    </w:p>
    <w:p w14:paraId="275B703A" w14:textId="77777777" w:rsidR="001448AB" w:rsidRPr="001448AB" w:rsidRDefault="001448AB" w:rsidP="001448AB">
      <w:pPr>
        <w:pStyle w:val="a9"/>
        <w:numPr>
          <w:ilvl w:val="1"/>
          <w:numId w:val="12"/>
        </w:numPr>
        <w:outlineLvl w:val="2"/>
        <w:rPr>
          <w:rFonts w:ascii="Times New Roman" w:eastAsiaTheme="majorEastAsia" w:hAnsi="Times New Roman" w:cs="Times New Roman"/>
          <w:b/>
          <w:bCs/>
          <w:color w:val="000000" w:themeColor="text1"/>
          <w:sz w:val="28"/>
          <w:szCs w:val="28"/>
        </w:rPr>
      </w:pPr>
      <w:bookmarkStart w:id="48" w:name="_Toc23355408"/>
      <w:r w:rsidRPr="001448AB">
        <w:rPr>
          <w:rFonts w:ascii="Times New Roman" w:hAnsi="Times New Roman" w:cs="Times New Roman"/>
          <w:b/>
          <w:color w:val="000000" w:themeColor="text1"/>
          <w:sz w:val="28"/>
        </w:rPr>
        <w:t>Вывод</w:t>
      </w:r>
      <w:bookmarkEnd w:id="48"/>
    </w:p>
    <w:p w14:paraId="79ED1837" w14:textId="77777777" w:rsidR="00017C67" w:rsidRPr="001448AB" w:rsidRDefault="001448AB" w:rsidP="001448AB">
      <w:pPr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</w:pPr>
      <w:r w:rsidRPr="001448AB">
        <w:rPr>
          <w:rFonts w:ascii="Times New Roman" w:hAnsi="Times New Roman" w:cs="Times New Roman"/>
          <w:color w:val="000000" w:themeColor="text1"/>
          <w:sz w:val="28"/>
        </w:rPr>
        <w:t>В данном разде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ле были приведены примеры работы программы, </w:t>
      </w:r>
      <w:r w:rsidRPr="00A20EF4">
        <w:rPr>
          <w:rFonts w:ascii="Times New Roman" w:hAnsi="Times New Roman" w:cs="Times New Roman"/>
          <w:sz w:val="28"/>
        </w:rPr>
        <w:t xml:space="preserve">постановка эксперимента и сравнительный анализ алгоритмов на основе экспериментальных данных. </w:t>
      </w:r>
      <w:r w:rsidR="00017C67" w:rsidRPr="001448AB">
        <w:rPr>
          <w:rFonts w:ascii="Times New Roman" w:hAnsi="Times New Roman" w:cs="Times New Roman"/>
          <w:color w:val="000000" w:themeColor="text1"/>
        </w:rPr>
        <w:br w:type="page"/>
      </w:r>
    </w:p>
    <w:p w14:paraId="17C6EA32" w14:textId="77777777" w:rsidR="00F74744" w:rsidRPr="00017C67" w:rsidRDefault="00F74744" w:rsidP="00017C67">
      <w:pPr>
        <w:pStyle w:val="1"/>
        <w:rPr>
          <w:rFonts w:ascii="Times New Roman" w:hAnsi="Times New Roman" w:cs="Times New Roman"/>
          <w:color w:val="000000" w:themeColor="text1"/>
        </w:rPr>
      </w:pPr>
      <w:bookmarkStart w:id="49" w:name="_Toc23355409"/>
      <w:r w:rsidRPr="00AA1BDB">
        <w:rPr>
          <w:rFonts w:ascii="Times New Roman" w:hAnsi="Times New Roman" w:cs="Times New Roman"/>
          <w:color w:val="000000" w:themeColor="text1"/>
        </w:rPr>
        <w:lastRenderedPageBreak/>
        <w:t>Заключение</w:t>
      </w:r>
      <w:bookmarkEnd w:id="46"/>
      <w:bookmarkEnd w:id="47"/>
      <w:bookmarkEnd w:id="49"/>
    </w:p>
    <w:p w14:paraId="45134F83" w14:textId="77777777" w:rsidR="00F74744" w:rsidRPr="00231C1E" w:rsidRDefault="00F74744" w:rsidP="00F74744">
      <w:pPr>
        <w:rPr>
          <w:rFonts w:ascii="Times New Roman" w:hAnsi="Times New Roman" w:cs="Times New Roman"/>
          <w:sz w:val="28"/>
        </w:rPr>
      </w:pPr>
      <w:r w:rsidRPr="00AA1BDB">
        <w:rPr>
          <w:rFonts w:ascii="Times New Roman" w:hAnsi="Times New Roman" w:cs="Times New Roman"/>
          <w:sz w:val="28"/>
        </w:rPr>
        <w:t xml:space="preserve">В ходе работы были изучены и реализованы алгоритмы </w:t>
      </w:r>
      <w:r w:rsidR="00017C67">
        <w:rPr>
          <w:rFonts w:ascii="Times New Roman" w:hAnsi="Times New Roman" w:cs="Times New Roman"/>
          <w:sz w:val="28"/>
        </w:rPr>
        <w:t>сортировки: вставками, быстрая сортировка и быстрая сортировка</w:t>
      </w:r>
      <w:r w:rsidR="00E62864">
        <w:rPr>
          <w:rFonts w:ascii="Times New Roman" w:hAnsi="Times New Roman" w:cs="Times New Roman"/>
          <w:sz w:val="28"/>
        </w:rPr>
        <w:t xml:space="preserve">. Данные алгоритмы были реализованы  и были оценены их трудоемкости. Был произведен сравнительный временной анализ перечисленных алгоритмов. В результате алгоритм сортировки вставками и Гномьей сортировки показывают наиболее приближенные результаты и имеют трудоемкость в лучшем случае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O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(</m:t>
        </m:r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n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)</m:t>
        </m:r>
      </m:oMath>
      <w:r w:rsidR="00E62864">
        <w:rPr>
          <w:rFonts w:ascii="Times New Roman" w:hAnsi="Times New Roman" w:cs="Times New Roman"/>
          <w:sz w:val="28"/>
        </w:rPr>
        <w:t xml:space="preserve"> и в худшем случае</w:t>
      </w:r>
      <w:r w:rsidR="00E62864" w:rsidRPr="00E62864">
        <w:rPr>
          <w:rFonts w:ascii="Times New Roman" w:hAnsi="Times New Roman" w:cs="Times New Roman"/>
          <w:sz w:val="28"/>
        </w:rPr>
        <w:t xml:space="preserve">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  <w:lang w:val="en-US"/>
          </w:rPr>
          <m:t>O</m:t>
        </m:r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(</m:t>
        </m:r>
        <m:sSup>
          <m:sSup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  <w:lang w:val="en-US"/>
              </w:rPr>
              <m:t>n</m:t>
            </m:r>
          </m:e>
          <m:sup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2</m:t>
            </m:r>
          </m:sup>
        </m:sSup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)</m:t>
        </m:r>
      </m:oMath>
      <w:r w:rsidR="00231C1E" w:rsidRPr="00231C1E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.  </w:t>
      </w:r>
      <w:r w:rsidR="00231C1E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Алгоритм же быстрой сортировки имея сложность </w:t>
      </w:r>
      <m:oMath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>O(n</m:t>
        </m:r>
        <m:func>
          <m:funcPr>
            <m:ctrlPr>
              <w:rPr>
                <w:rFonts w:ascii="Cambria Math" w:eastAsiaTheme="minorEastAsia" w:hAnsi="Cambria Math" w:cs="Times New Roman"/>
                <w:i/>
                <w:color w:val="000000" w:themeColor="text1"/>
                <w:sz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log</m:t>
            </m:r>
          </m:fName>
          <m:e>
            <m:r>
              <w:rPr>
                <w:rFonts w:ascii="Cambria Math" w:eastAsiaTheme="minorEastAsia" w:hAnsi="Cambria Math" w:cs="Times New Roman"/>
                <w:color w:val="000000" w:themeColor="text1"/>
                <w:sz w:val="28"/>
              </w:rPr>
              <m:t>n</m:t>
            </m:r>
          </m:e>
        </m:func>
        <m:r>
          <w:rPr>
            <w:rFonts w:ascii="Cambria Math" w:eastAsiaTheme="minorEastAsia" w:hAnsi="Cambria Math" w:cs="Times New Roman"/>
            <w:color w:val="000000" w:themeColor="text1"/>
            <w:sz w:val="28"/>
          </w:rPr>
          <m:t xml:space="preserve"> )</m:t>
        </m:r>
      </m:oMath>
      <w:r w:rsidR="00231C1E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показывает лучшие результаты</w:t>
      </w:r>
      <w:r w:rsidR="00464B00">
        <w:rPr>
          <w:rFonts w:ascii="Times New Roman" w:eastAsiaTheme="minorEastAsia" w:hAnsi="Times New Roman" w:cs="Times New Roman"/>
          <w:color w:val="000000" w:themeColor="text1"/>
          <w:sz w:val="28"/>
        </w:rPr>
        <w:t xml:space="preserve"> на отсортированных массивах не в порядке возрастания.</w:t>
      </w:r>
    </w:p>
    <w:p w14:paraId="10DE3C25" w14:textId="77777777" w:rsidR="00F74744" w:rsidRDefault="00F74744" w:rsidP="00F74744">
      <w:pPr>
        <w:rPr>
          <w:sz w:val="28"/>
        </w:rPr>
      </w:pPr>
    </w:p>
    <w:p w14:paraId="38B60BF8" w14:textId="77777777" w:rsidR="00F74744" w:rsidRDefault="00F74744" w:rsidP="00F74744"/>
    <w:p w14:paraId="3AF5E93C" w14:textId="77777777" w:rsidR="007A05D2" w:rsidRDefault="007A05D2"/>
    <w:p w14:paraId="070168DC" w14:textId="77777777" w:rsidR="005476E6" w:rsidRDefault="005476E6"/>
    <w:p w14:paraId="5C206D07" w14:textId="77777777" w:rsidR="005476E6" w:rsidRDefault="005476E6"/>
    <w:p w14:paraId="63038CB8" w14:textId="77777777" w:rsidR="005476E6" w:rsidRDefault="005476E6"/>
    <w:p w14:paraId="1A3A4D42" w14:textId="77777777" w:rsidR="005476E6" w:rsidRDefault="005476E6"/>
    <w:p w14:paraId="49B28B5B" w14:textId="77777777" w:rsidR="005476E6" w:rsidRDefault="005476E6"/>
    <w:p w14:paraId="61990C9B" w14:textId="77777777" w:rsidR="005476E6" w:rsidRDefault="005476E6"/>
    <w:p w14:paraId="47857B63" w14:textId="77777777" w:rsidR="005476E6" w:rsidRDefault="005476E6"/>
    <w:p w14:paraId="66DB6013" w14:textId="77777777" w:rsidR="005476E6" w:rsidRDefault="005476E6"/>
    <w:p w14:paraId="0901B450" w14:textId="77777777" w:rsidR="005476E6" w:rsidRDefault="005476E6"/>
    <w:p w14:paraId="216F1AC2" w14:textId="77777777" w:rsidR="005476E6" w:rsidRDefault="005476E6"/>
    <w:p w14:paraId="3E625912" w14:textId="77777777" w:rsidR="005476E6" w:rsidRDefault="005476E6"/>
    <w:p w14:paraId="5DFFE426" w14:textId="77777777" w:rsidR="005476E6" w:rsidRDefault="005476E6"/>
    <w:p w14:paraId="3CE07320" w14:textId="77777777" w:rsidR="005476E6" w:rsidRDefault="005476E6"/>
    <w:p w14:paraId="09AD6CFE" w14:textId="77777777" w:rsidR="005476E6" w:rsidRDefault="005476E6"/>
    <w:p w14:paraId="5D3B01FF" w14:textId="77777777" w:rsidR="005476E6" w:rsidRDefault="005476E6"/>
    <w:p w14:paraId="3BC8768B" w14:textId="77777777" w:rsidR="005476E6" w:rsidRDefault="005476E6"/>
    <w:p w14:paraId="14788359" w14:textId="77777777" w:rsidR="005476E6" w:rsidRDefault="005476E6"/>
    <w:p w14:paraId="6E53A06E" w14:textId="77777777" w:rsidR="00B35732" w:rsidRDefault="00B35732">
      <w:r>
        <w:br w:type="page"/>
      </w:r>
    </w:p>
    <w:p w14:paraId="193E9785" w14:textId="77777777" w:rsidR="00464B00" w:rsidRDefault="005476E6" w:rsidP="00E62864">
      <w:pPr>
        <w:pStyle w:val="1"/>
        <w:rPr>
          <w:rFonts w:ascii="Times New Roman" w:hAnsi="Times New Roman" w:cs="Times New Roman"/>
          <w:color w:val="000000" w:themeColor="text1"/>
          <w:lang w:val="en-US"/>
        </w:rPr>
      </w:pPr>
      <w:bookmarkStart w:id="50" w:name="_Toc23355410"/>
      <w:r w:rsidRPr="00E62864">
        <w:rPr>
          <w:rFonts w:ascii="Times New Roman" w:hAnsi="Times New Roman" w:cs="Times New Roman"/>
          <w:color w:val="000000" w:themeColor="text1"/>
        </w:rPr>
        <w:lastRenderedPageBreak/>
        <w:t>Литература</w:t>
      </w:r>
      <w:bookmarkEnd w:id="50"/>
      <w:r w:rsidRPr="00E62864">
        <w:rPr>
          <w:rFonts w:ascii="Times New Roman" w:hAnsi="Times New Roman" w:cs="Times New Roman"/>
          <w:color w:val="000000" w:themeColor="text1"/>
        </w:rPr>
        <w:t xml:space="preserve"> </w:t>
      </w:r>
    </w:p>
    <w:p w14:paraId="11479107" w14:textId="77777777" w:rsidR="007D1329" w:rsidRPr="007D1329" w:rsidRDefault="007D1329" w:rsidP="007D1329">
      <w:pPr>
        <w:rPr>
          <w:lang w:val="en-US"/>
        </w:rPr>
      </w:pPr>
    </w:p>
    <w:p w14:paraId="01936681" w14:textId="3C5CC17F" w:rsidR="0006438D" w:rsidRPr="009F4B71" w:rsidRDefault="00464B00" w:rsidP="007D1329">
      <w:pPr>
        <w:pStyle w:val="a9"/>
        <w:numPr>
          <w:ilvl w:val="0"/>
          <w:numId w:val="17"/>
        </w:numPr>
        <w:rPr>
          <w:rFonts w:ascii="Times New Roman" w:hAnsi="Times New Roman" w:cs="Times New Roman"/>
          <w:color w:val="000000" w:themeColor="text1"/>
          <w:sz w:val="28"/>
        </w:rPr>
      </w:pP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Kvodo</w:t>
      </w:r>
      <w:proofErr w:type="spellEnd"/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Computing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Scince</w:t>
      </w:r>
      <w:proofErr w:type="spellEnd"/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&amp;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Discrete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Match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>[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>Электронный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>ресурс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]// 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>Гномья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>сортировка</w:t>
      </w:r>
      <w:r w:rsidRPr="00A618BA">
        <w:rPr>
          <w:rFonts w:ascii="Times New Roman" w:hAnsi="Times New Roman" w:cs="Times New Roman"/>
          <w:color w:val="000000" w:themeColor="text1"/>
          <w:sz w:val="28"/>
          <w:lang w:val="en-US"/>
        </w:rPr>
        <w:t xml:space="preserve">.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URL</w:t>
      </w:r>
      <w:r w:rsidRPr="009F4B71">
        <w:rPr>
          <w:rFonts w:ascii="Times New Roman" w:hAnsi="Times New Roman" w:cs="Times New Roman"/>
          <w:color w:val="000000" w:themeColor="text1"/>
          <w:sz w:val="28"/>
        </w:rPr>
        <w:t>:</w:t>
      </w:r>
      <w:r w:rsidR="0006438D" w:rsidRPr="009F4B71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hyperlink r:id="rId26" w:history="1">
        <w:r w:rsidR="005476E6" w:rsidRPr="007D1329">
          <w:rPr>
            <w:rStyle w:val="a3"/>
            <w:rFonts w:ascii="Times New Roman" w:hAnsi="Times New Roman" w:cs="Times New Roman"/>
            <w:color w:val="000000" w:themeColor="text1"/>
            <w:sz w:val="28"/>
            <w:lang w:val="en-US"/>
          </w:rPr>
          <w:t>http</w:t>
        </w:r>
        <w:r w:rsidR="005476E6" w:rsidRPr="009F4B71">
          <w:rPr>
            <w:rStyle w:val="a3"/>
            <w:rFonts w:ascii="Times New Roman" w:hAnsi="Times New Roman" w:cs="Times New Roman"/>
            <w:color w:val="000000" w:themeColor="text1"/>
            <w:sz w:val="28"/>
          </w:rPr>
          <w:t>://</w:t>
        </w:r>
        <w:proofErr w:type="spellStart"/>
        <w:r w:rsidR="005476E6" w:rsidRPr="007D1329">
          <w:rPr>
            <w:rStyle w:val="a3"/>
            <w:rFonts w:ascii="Times New Roman" w:hAnsi="Times New Roman" w:cs="Times New Roman"/>
            <w:color w:val="000000" w:themeColor="text1"/>
            <w:sz w:val="28"/>
            <w:lang w:val="en-US"/>
          </w:rPr>
          <w:t>kvodo</w:t>
        </w:r>
        <w:proofErr w:type="spellEnd"/>
        <w:r w:rsidR="005476E6" w:rsidRPr="009F4B71">
          <w:rPr>
            <w:rStyle w:val="a3"/>
            <w:rFonts w:ascii="Times New Roman" w:hAnsi="Times New Roman" w:cs="Times New Roman"/>
            <w:color w:val="000000" w:themeColor="text1"/>
            <w:sz w:val="28"/>
          </w:rPr>
          <w:t>.</w:t>
        </w:r>
        <w:proofErr w:type="spellStart"/>
        <w:r w:rsidR="005476E6" w:rsidRPr="007D1329">
          <w:rPr>
            <w:rStyle w:val="a3"/>
            <w:rFonts w:ascii="Times New Roman" w:hAnsi="Times New Roman" w:cs="Times New Roman"/>
            <w:color w:val="000000" w:themeColor="text1"/>
            <w:sz w:val="28"/>
            <w:lang w:val="en-US"/>
          </w:rPr>
          <w:t>ru</w:t>
        </w:r>
        <w:proofErr w:type="spellEnd"/>
        <w:r w:rsidR="005476E6" w:rsidRPr="009F4B71">
          <w:rPr>
            <w:rStyle w:val="a3"/>
            <w:rFonts w:ascii="Times New Roman" w:hAnsi="Times New Roman" w:cs="Times New Roman"/>
            <w:color w:val="000000" w:themeColor="text1"/>
            <w:sz w:val="28"/>
          </w:rPr>
          <w:t>/</w:t>
        </w:r>
        <w:r w:rsidR="005476E6" w:rsidRPr="007D1329">
          <w:rPr>
            <w:rStyle w:val="a3"/>
            <w:rFonts w:ascii="Times New Roman" w:hAnsi="Times New Roman" w:cs="Times New Roman"/>
            <w:color w:val="000000" w:themeColor="text1"/>
            <w:sz w:val="28"/>
            <w:lang w:val="en-US"/>
          </w:rPr>
          <w:t>gnome</w:t>
        </w:r>
        <w:r w:rsidR="005476E6" w:rsidRPr="009F4B71">
          <w:rPr>
            <w:rStyle w:val="a3"/>
            <w:rFonts w:ascii="Times New Roman" w:hAnsi="Times New Roman" w:cs="Times New Roman"/>
            <w:color w:val="000000" w:themeColor="text1"/>
            <w:sz w:val="28"/>
          </w:rPr>
          <w:t>-</w:t>
        </w:r>
        <w:r w:rsidR="005476E6" w:rsidRPr="007D1329">
          <w:rPr>
            <w:rStyle w:val="a3"/>
            <w:rFonts w:ascii="Times New Roman" w:hAnsi="Times New Roman" w:cs="Times New Roman"/>
            <w:color w:val="000000" w:themeColor="text1"/>
            <w:sz w:val="28"/>
            <w:lang w:val="en-US"/>
          </w:rPr>
          <w:t>sorting</w:t>
        </w:r>
        <w:r w:rsidR="005476E6" w:rsidRPr="009F4B71">
          <w:rPr>
            <w:rStyle w:val="a3"/>
            <w:rFonts w:ascii="Times New Roman" w:hAnsi="Times New Roman" w:cs="Times New Roman"/>
            <w:color w:val="000000" w:themeColor="text1"/>
            <w:sz w:val="28"/>
          </w:rPr>
          <w:t>.</w:t>
        </w:r>
        <w:r w:rsidR="005476E6" w:rsidRPr="007D1329">
          <w:rPr>
            <w:rStyle w:val="a3"/>
            <w:rFonts w:ascii="Times New Roman" w:hAnsi="Times New Roman" w:cs="Times New Roman"/>
            <w:color w:val="000000" w:themeColor="text1"/>
            <w:sz w:val="28"/>
            <w:lang w:val="en-US"/>
          </w:rPr>
          <w:t>html</w:t>
        </w:r>
      </w:hyperlink>
      <w:r w:rsidR="009F4B71" w:rsidRPr="009F4B71">
        <w:rPr>
          <w:rStyle w:val="a3"/>
          <w:rFonts w:ascii="Times New Roman" w:hAnsi="Times New Roman" w:cs="Times New Roman"/>
          <w:color w:val="000000" w:themeColor="text1"/>
          <w:sz w:val="28"/>
        </w:rPr>
        <w:br/>
      </w:r>
      <w:r w:rsidR="009F4B71" w:rsidRPr="009F4B71">
        <w:rPr>
          <w:rStyle w:val="a3"/>
          <w:rFonts w:ascii="Times New Roman" w:hAnsi="Times New Roman" w:cs="Times New Roman"/>
          <w:color w:val="000000" w:themeColor="text1"/>
          <w:sz w:val="28"/>
          <w:u w:val="none"/>
        </w:rPr>
        <w:t>(Дата последнего обращения: 17.12.2019</w:t>
      </w:r>
      <w:r w:rsidR="009F4B71">
        <w:rPr>
          <w:rFonts w:ascii="Times New Roman" w:hAnsi="Times New Roman" w:cs="Times New Roman"/>
          <w:color w:val="000000" w:themeColor="text1"/>
          <w:sz w:val="28"/>
        </w:rPr>
        <w:t>)</w:t>
      </w:r>
    </w:p>
    <w:p w14:paraId="0ED015BE" w14:textId="0DD286F9" w:rsidR="00A618BA" w:rsidRPr="009F4B71" w:rsidRDefault="00A618BA" w:rsidP="00A618BA">
      <w:pPr>
        <w:pStyle w:val="a9"/>
        <w:numPr>
          <w:ilvl w:val="0"/>
          <w:numId w:val="17"/>
        </w:numPr>
        <w:rPr>
          <w:rFonts w:ascii="Times New Roman" w:hAnsi="Times New Roman" w:cs="Times New Roman"/>
          <w:sz w:val="28"/>
          <w:lang w:val="en-US"/>
        </w:rPr>
      </w:pP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Kvodo</w:t>
      </w:r>
      <w:proofErr w:type="spellEnd"/>
      <w:r w:rsidRPr="006C4D0A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Computing</w:t>
      </w:r>
      <w:r w:rsidRPr="006C4D0A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proofErr w:type="spellStart"/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Scince</w:t>
      </w:r>
      <w:proofErr w:type="spellEnd"/>
      <w:r w:rsidRPr="006C4D0A">
        <w:rPr>
          <w:rFonts w:ascii="Times New Roman" w:hAnsi="Times New Roman" w:cs="Times New Roman"/>
          <w:color w:val="000000" w:themeColor="text1"/>
          <w:sz w:val="28"/>
        </w:rPr>
        <w:t xml:space="preserve"> &amp;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Discrete</w:t>
      </w:r>
      <w:r w:rsidRPr="006C4D0A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Match</w:t>
      </w:r>
      <w:r w:rsidRPr="006C4D0A">
        <w:rPr>
          <w:rFonts w:ascii="Times New Roman" w:hAnsi="Times New Roman" w:cs="Times New Roman"/>
          <w:color w:val="000000" w:themeColor="text1"/>
          <w:sz w:val="28"/>
        </w:rPr>
        <w:t>[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>Электронный</w:t>
      </w:r>
      <w:r w:rsidRPr="006C4D0A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Pr="007D1329">
        <w:rPr>
          <w:rFonts w:ascii="Times New Roman" w:hAnsi="Times New Roman" w:cs="Times New Roman"/>
          <w:color w:val="000000" w:themeColor="text1"/>
          <w:sz w:val="28"/>
        </w:rPr>
        <w:t>ресурс</w:t>
      </w:r>
      <w:r w:rsidRPr="006C4D0A">
        <w:rPr>
          <w:rFonts w:ascii="Times New Roman" w:hAnsi="Times New Roman" w:cs="Times New Roman"/>
          <w:color w:val="000000" w:themeColor="text1"/>
          <w:sz w:val="28"/>
        </w:rPr>
        <w:t xml:space="preserve">]// </w:t>
      </w:r>
      <w:r>
        <w:rPr>
          <w:rFonts w:ascii="Times New Roman" w:hAnsi="Times New Roman" w:cs="Times New Roman"/>
          <w:color w:val="000000" w:themeColor="text1"/>
          <w:sz w:val="28"/>
        </w:rPr>
        <w:t>Сортировка</w:t>
      </w:r>
      <w:r w:rsidRPr="006C4D0A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вставками</w:t>
      </w:r>
      <w:r w:rsidRPr="006C4D0A">
        <w:rPr>
          <w:rFonts w:ascii="Times New Roman" w:hAnsi="Times New Roman" w:cs="Times New Roman"/>
          <w:color w:val="000000" w:themeColor="text1"/>
          <w:sz w:val="28"/>
        </w:rPr>
        <w:t xml:space="preserve">. </w:t>
      </w:r>
      <w:r w:rsidRPr="007D1329">
        <w:rPr>
          <w:rFonts w:ascii="Times New Roman" w:hAnsi="Times New Roman" w:cs="Times New Roman"/>
          <w:color w:val="000000" w:themeColor="text1"/>
          <w:sz w:val="28"/>
          <w:lang w:val="en-US"/>
        </w:rPr>
        <w:t>URL</w:t>
      </w:r>
      <w:r w:rsidRPr="009F4B71">
        <w:rPr>
          <w:rFonts w:ascii="Times New Roman" w:hAnsi="Times New Roman" w:cs="Times New Roman"/>
          <w:sz w:val="28"/>
          <w:lang w:val="en-US"/>
        </w:rPr>
        <w:t xml:space="preserve">: </w:t>
      </w:r>
      <w:hyperlink r:id="rId27" w:history="1">
        <w:r w:rsidR="009F4B71" w:rsidRPr="009F4B71">
          <w:rPr>
            <w:rStyle w:val="a3"/>
            <w:rFonts w:ascii="Times New Roman" w:hAnsi="Times New Roman" w:cs="Times New Roman"/>
            <w:color w:val="auto"/>
            <w:sz w:val="28"/>
            <w:lang w:val="en-US"/>
          </w:rPr>
          <w:t>http://kvodo.ru/sortirovka-vstavkami-2.html</w:t>
        </w:r>
      </w:hyperlink>
    </w:p>
    <w:p w14:paraId="393806AB" w14:textId="6090C616" w:rsidR="009F4B71" w:rsidRPr="007D1329" w:rsidRDefault="009F4B71" w:rsidP="009F4B71">
      <w:pPr>
        <w:pStyle w:val="a9"/>
        <w:rPr>
          <w:rFonts w:ascii="Times New Roman" w:hAnsi="Times New Roman" w:cs="Times New Roman"/>
          <w:color w:val="000000" w:themeColor="text1"/>
          <w:sz w:val="28"/>
          <w:lang w:val="en-US"/>
        </w:rPr>
      </w:pPr>
      <w:r w:rsidRPr="009F4B71">
        <w:rPr>
          <w:rStyle w:val="a3"/>
          <w:rFonts w:ascii="Times New Roman" w:hAnsi="Times New Roman" w:cs="Times New Roman"/>
          <w:color w:val="000000" w:themeColor="text1"/>
          <w:sz w:val="28"/>
          <w:u w:val="none"/>
        </w:rPr>
        <w:t>(Дата последнего обращения: 17.12.2019</w:t>
      </w:r>
      <w:r>
        <w:rPr>
          <w:rFonts w:ascii="Times New Roman" w:hAnsi="Times New Roman" w:cs="Times New Roman"/>
          <w:color w:val="000000" w:themeColor="text1"/>
          <w:sz w:val="28"/>
        </w:rPr>
        <w:t>)</w:t>
      </w:r>
    </w:p>
    <w:p w14:paraId="5FDEDA50" w14:textId="77777777" w:rsidR="00186738" w:rsidRPr="00186738" w:rsidRDefault="00186738" w:rsidP="00186738">
      <w:pPr>
        <w:pStyle w:val="a9"/>
        <w:numPr>
          <w:ilvl w:val="0"/>
          <w:numId w:val="17"/>
        </w:numPr>
        <w:rPr>
          <w:rFonts w:ascii="Times New Roman" w:hAnsi="Times New Roman" w:cs="Times New Roman"/>
          <w:color w:val="000000" w:themeColor="text1"/>
          <w:sz w:val="28"/>
        </w:rPr>
      </w:pPr>
      <w:r w:rsidRPr="00186738">
        <w:rPr>
          <w:rFonts w:ascii="Times New Roman" w:hAnsi="Times New Roman" w:cs="Times New Roman"/>
          <w:color w:val="000000" w:themeColor="text1"/>
          <w:sz w:val="28"/>
        </w:rPr>
        <w:t xml:space="preserve">Левитин А. В. Глава 4. Метод декомпозиции: Быстрая сортировка // Алгоритмы. Введение в разработку и анализ — М.: Вильямс, 2006. — С. 174–179. — 576 с. — </w:t>
      </w:r>
      <w:r w:rsidRPr="00186738">
        <w:rPr>
          <w:rFonts w:ascii="Times New Roman" w:hAnsi="Times New Roman" w:cs="Times New Roman"/>
          <w:color w:val="000000" w:themeColor="text1"/>
          <w:sz w:val="28"/>
          <w:lang w:val="en-US"/>
        </w:rPr>
        <w:t>ISBN</w:t>
      </w:r>
      <w:r w:rsidRPr="00186738">
        <w:rPr>
          <w:rFonts w:ascii="Times New Roman" w:hAnsi="Times New Roman" w:cs="Times New Roman"/>
          <w:color w:val="000000" w:themeColor="text1"/>
          <w:sz w:val="28"/>
        </w:rPr>
        <w:t xml:space="preserve"> 978-5-8459-0987-9</w:t>
      </w:r>
    </w:p>
    <w:p w14:paraId="036A0E90" w14:textId="77777777" w:rsidR="005F5B33" w:rsidRPr="00AE4317" w:rsidRDefault="005F5B33" w:rsidP="00186738">
      <w:pPr>
        <w:pStyle w:val="a9"/>
      </w:pPr>
    </w:p>
    <w:sectPr w:rsidR="005F5B33" w:rsidRPr="00AE43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 Neue">
    <w:altName w:val="Helvetica Neue"/>
    <w:panose1 w:val="02000503000000020004"/>
    <w:charset w:val="00"/>
    <w:family w:val="auto"/>
    <w:pitch w:val="variable"/>
    <w:sig w:usb0="E50002FF" w:usb1="500079DB" w:usb2="0000001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B1B3287"/>
    <w:multiLevelType w:val="hybridMultilevel"/>
    <w:tmpl w:val="2EB43EC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EAF07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04B4C06"/>
    <w:multiLevelType w:val="hybridMultilevel"/>
    <w:tmpl w:val="EF924762"/>
    <w:lvl w:ilvl="0" w:tplc="0352B2A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6331F3"/>
    <w:multiLevelType w:val="multilevel"/>
    <w:tmpl w:val="05D4D95E"/>
    <w:lvl w:ilvl="0">
      <w:start w:val="2"/>
      <w:numFmt w:val="decimal"/>
      <w:lvlText w:val="%1"/>
      <w:lvlJc w:val="left"/>
      <w:pPr>
        <w:ind w:left="390" w:hanging="390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4" w15:restartNumberingAfterBreak="0">
    <w:nsid w:val="1BB77F9D"/>
    <w:multiLevelType w:val="hybridMultilevel"/>
    <w:tmpl w:val="0B041C98"/>
    <w:lvl w:ilvl="0" w:tplc="B366FCB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19C6E25"/>
    <w:multiLevelType w:val="hybridMultilevel"/>
    <w:tmpl w:val="018A5514"/>
    <w:lvl w:ilvl="0" w:tplc="8CAE8FAA">
      <w:start w:val="1"/>
      <w:numFmt w:val="decimal"/>
      <w:lvlText w:val="%1)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40B590D"/>
    <w:multiLevelType w:val="hybridMultilevel"/>
    <w:tmpl w:val="0F7A19A0"/>
    <w:lvl w:ilvl="0" w:tplc="0419000F">
      <w:start w:val="1"/>
      <w:numFmt w:val="decimal"/>
      <w:lvlText w:val="%1."/>
      <w:lvlJc w:val="left"/>
      <w:pPr>
        <w:ind w:left="3600" w:hanging="360"/>
      </w:pPr>
    </w:lvl>
    <w:lvl w:ilvl="1" w:tplc="04190019" w:tentative="1">
      <w:start w:val="1"/>
      <w:numFmt w:val="lowerLetter"/>
      <w:lvlText w:val="%2."/>
      <w:lvlJc w:val="left"/>
      <w:pPr>
        <w:ind w:left="4320" w:hanging="360"/>
      </w:pPr>
    </w:lvl>
    <w:lvl w:ilvl="2" w:tplc="0419001B" w:tentative="1">
      <w:start w:val="1"/>
      <w:numFmt w:val="lowerRoman"/>
      <w:lvlText w:val="%3."/>
      <w:lvlJc w:val="right"/>
      <w:pPr>
        <w:ind w:left="5040" w:hanging="180"/>
      </w:pPr>
    </w:lvl>
    <w:lvl w:ilvl="3" w:tplc="0419000F" w:tentative="1">
      <w:start w:val="1"/>
      <w:numFmt w:val="decimal"/>
      <w:lvlText w:val="%4."/>
      <w:lvlJc w:val="left"/>
      <w:pPr>
        <w:ind w:left="5760" w:hanging="360"/>
      </w:pPr>
    </w:lvl>
    <w:lvl w:ilvl="4" w:tplc="04190019" w:tentative="1">
      <w:start w:val="1"/>
      <w:numFmt w:val="lowerLetter"/>
      <w:lvlText w:val="%5."/>
      <w:lvlJc w:val="left"/>
      <w:pPr>
        <w:ind w:left="6480" w:hanging="360"/>
      </w:pPr>
    </w:lvl>
    <w:lvl w:ilvl="5" w:tplc="0419001B" w:tentative="1">
      <w:start w:val="1"/>
      <w:numFmt w:val="lowerRoman"/>
      <w:lvlText w:val="%6."/>
      <w:lvlJc w:val="right"/>
      <w:pPr>
        <w:ind w:left="7200" w:hanging="180"/>
      </w:pPr>
    </w:lvl>
    <w:lvl w:ilvl="6" w:tplc="0419000F" w:tentative="1">
      <w:start w:val="1"/>
      <w:numFmt w:val="decimal"/>
      <w:lvlText w:val="%7."/>
      <w:lvlJc w:val="left"/>
      <w:pPr>
        <w:ind w:left="7920" w:hanging="360"/>
      </w:pPr>
    </w:lvl>
    <w:lvl w:ilvl="7" w:tplc="04190019" w:tentative="1">
      <w:start w:val="1"/>
      <w:numFmt w:val="lowerLetter"/>
      <w:lvlText w:val="%8."/>
      <w:lvlJc w:val="left"/>
      <w:pPr>
        <w:ind w:left="8640" w:hanging="360"/>
      </w:pPr>
    </w:lvl>
    <w:lvl w:ilvl="8" w:tplc="041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7" w15:restartNumberingAfterBreak="0">
    <w:nsid w:val="69F34AEE"/>
    <w:multiLevelType w:val="multilevel"/>
    <w:tmpl w:val="B64AAE64"/>
    <w:lvl w:ilvl="0">
      <w:start w:val="1"/>
      <w:numFmt w:val="decimal"/>
      <w:lvlText w:val="%1"/>
      <w:lvlJc w:val="left"/>
      <w:pPr>
        <w:ind w:left="465" w:hanging="465"/>
      </w:pPr>
    </w:lvl>
    <w:lvl w:ilvl="1">
      <w:start w:val="1"/>
      <w:numFmt w:val="decimal"/>
      <w:lvlText w:val="%1.%2"/>
      <w:lvlJc w:val="left"/>
      <w:pPr>
        <w:ind w:left="720" w:hanging="720"/>
      </w:pPr>
    </w:lvl>
    <w:lvl w:ilvl="2">
      <w:start w:val="1"/>
      <w:numFmt w:val="decimal"/>
      <w:lvlText w:val="%3.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1080" w:hanging="1080"/>
      </w:pPr>
    </w:lvl>
    <w:lvl w:ilvl="4">
      <w:start w:val="1"/>
      <w:numFmt w:val="decimal"/>
      <w:lvlText w:val="%1.%2.%3.%4.%5"/>
      <w:lvlJc w:val="left"/>
      <w:pPr>
        <w:ind w:left="1440" w:hanging="1440"/>
      </w:pPr>
    </w:lvl>
    <w:lvl w:ilvl="5">
      <w:start w:val="1"/>
      <w:numFmt w:val="decimal"/>
      <w:lvlText w:val="%1.%2.%3.%4.%5.%6"/>
      <w:lvlJc w:val="left"/>
      <w:pPr>
        <w:ind w:left="1440" w:hanging="1440"/>
      </w:pPr>
    </w:lvl>
    <w:lvl w:ilvl="6">
      <w:start w:val="1"/>
      <w:numFmt w:val="decimal"/>
      <w:lvlText w:val="%1.%2.%3.%4.%5.%6.%7"/>
      <w:lvlJc w:val="left"/>
      <w:pPr>
        <w:ind w:left="1800" w:hanging="1800"/>
      </w:pPr>
    </w:lvl>
    <w:lvl w:ilvl="7">
      <w:start w:val="1"/>
      <w:numFmt w:val="decimal"/>
      <w:lvlText w:val="%1.%2.%3.%4.%5.%6.%7.%8"/>
      <w:lvlJc w:val="left"/>
      <w:pPr>
        <w:ind w:left="2160" w:hanging="2160"/>
      </w:pPr>
    </w:lvl>
    <w:lvl w:ilvl="8">
      <w:start w:val="1"/>
      <w:numFmt w:val="decimal"/>
      <w:lvlText w:val="%1.%2.%3.%4.%5.%6.%7.%8.%9"/>
      <w:lvlJc w:val="left"/>
      <w:pPr>
        <w:ind w:left="2160" w:hanging="2160"/>
      </w:pPr>
    </w:lvl>
  </w:abstractNum>
  <w:abstractNum w:abstractNumId="8" w15:restartNumberingAfterBreak="0">
    <w:nsid w:val="73DC0FD9"/>
    <w:multiLevelType w:val="hybridMultilevel"/>
    <w:tmpl w:val="73CA89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7832828"/>
    <w:multiLevelType w:val="hybridMultilevel"/>
    <w:tmpl w:val="CEEA907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F2327AA"/>
    <w:multiLevelType w:val="hybridMultilevel"/>
    <w:tmpl w:val="C50A8D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0"/>
  </w:num>
  <w:num w:numId="7">
    <w:abstractNumId w:val="1"/>
  </w:num>
  <w:num w:numId="8">
    <w:abstractNumId w:val="1"/>
  </w:num>
  <w:num w:numId="9">
    <w:abstractNumId w:val="7"/>
  </w:num>
  <w:num w:numId="10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</w:num>
  <w:num w:numId="12">
    <w:abstractNumId w:val="3"/>
  </w:num>
  <w:num w:numId="13">
    <w:abstractNumId w:val="5"/>
  </w:num>
  <w:num w:numId="1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10"/>
  </w:num>
  <w:num w:numId="17">
    <w:abstractNumId w:val="4"/>
  </w:num>
  <w:num w:numId="1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2039F"/>
    <w:rsid w:val="0000605D"/>
    <w:rsid w:val="00017C67"/>
    <w:rsid w:val="0006438D"/>
    <w:rsid w:val="00066552"/>
    <w:rsid w:val="000A0D52"/>
    <w:rsid w:val="000E79E1"/>
    <w:rsid w:val="001448AB"/>
    <w:rsid w:val="00153E01"/>
    <w:rsid w:val="00186738"/>
    <w:rsid w:val="001945A2"/>
    <w:rsid w:val="001B1414"/>
    <w:rsid w:val="00226874"/>
    <w:rsid w:val="00231C1E"/>
    <w:rsid w:val="0028639F"/>
    <w:rsid w:val="00330F40"/>
    <w:rsid w:val="00336562"/>
    <w:rsid w:val="003458D3"/>
    <w:rsid w:val="00360092"/>
    <w:rsid w:val="00464B00"/>
    <w:rsid w:val="004927B0"/>
    <w:rsid w:val="00494801"/>
    <w:rsid w:val="004A629E"/>
    <w:rsid w:val="004B5B41"/>
    <w:rsid w:val="004E68D8"/>
    <w:rsid w:val="004F6291"/>
    <w:rsid w:val="0052678C"/>
    <w:rsid w:val="005476C9"/>
    <w:rsid w:val="005476E6"/>
    <w:rsid w:val="00573D42"/>
    <w:rsid w:val="00594DB5"/>
    <w:rsid w:val="005E1347"/>
    <w:rsid w:val="005F5B33"/>
    <w:rsid w:val="00622A41"/>
    <w:rsid w:val="006464B8"/>
    <w:rsid w:val="006B0168"/>
    <w:rsid w:val="006C4D0A"/>
    <w:rsid w:val="0075586F"/>
    <w:rsid w:val="007A05D2"/>
    <w:rsid w:val="007D1329"/>
    <w:rsid w:val="007F21EF"/>
    <w:rsid w:val="00953CB1"/>
    <w:rsid w:val="00961400"/>
    <w:rsid w:val="009615CA"/>
    <w:rsid w:val="00971541"/>
    <w:rsid w:val="009C0E50"/>
    <w:rsid w:val="009C2ABB"/>
    <w:rsid w:val="009D3657"/>
    <w:rsid w:val="009F4B71"/>
    <w:rsid w:val="00A20EF4"/>
    <w:rsid w:val="00A50D0C"/>
    <w:rsid w:val="00A618BA"/>
    <w:rsid w:val="00A620BC"/>
    <w:rsid w:val="00A870A8"/>
    <w:rsid w:val="00AA1BDB"/>
    <w:rsid w:val="00AE4317"/>
    <w:rsid w:val="00AE7008"/>
    <w:rsid w:val="00B35732"/>
    <w:rsid w:val="00BE4854"/>
    <w:rsid w:val="00BF6D36"/>
    <w:rsid w:val="00C17DE5"/>
    <w:rsid w:val="00C2039F"/>
    <w:rsid w:val="00C76B0B"/>
    <w:rsid w:val="00C87627"/>
    <w:rsid w:val="00CD4B2A"/>
    <w:rsid w:val="00D03E6D"/>
    <w:rsid w:val="00D6429D"/>
    <w:rsid w:val="00E62864"/>
    <w:rsid w:val="00F65683"/>
    <w:rsid w:val="00F73793"/>
    <w:rsid w:val="00F74744"/>
    <w:rsid w:val="00FB7880"/>
    <w:rsid w:val="00FE0775"/>
    <w:rsid w:val="00FE447E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680E1F"/>
  <w15:docId w15:val="{4D955EB2-FEAF-4F74-A4DA-7D1211B8BD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74744"/>
  </w:style>
  <w:style w:type="paragraph" w:styleId="1">
    <w:name w:val="heading 1"/>
    <w:basedOn w:val="a"/>
    <w:next w:val="a"/>
    <w:link w:val="10"/>
    <w:uiPriority w:val="9"/>
    <w:qFormat/>
    <w:rsid w:val="00F747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F747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74744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74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F747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F74744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a3">
    <w:name w:val="Hyperlink"/>
    <w:basedOn w:val="a0"/>
    <w:uiPriority w:val="99"/>
    <w:unhideWhenUsed/>
    <w:rsid w:val="00F74744"/>
    <w:rPr>
      <w:color w:val="0000FF" w:themeColor="hyperlink"/>
      <w:u w:val="single"/>
    </w:rPr>
  </w:style>
  <w:style w:type="character" w:customStyle="1" w:styleId="HTML">
    <w:name w:val="Стандартный HTML Знак"/>
    <w:basedOn w:val="a0"/>
    <w:link w:val="HTML0"/>
    <w:uiPriority w:val="99"/>
    <w:semiHidden/>
    <w:rsid w:val="00F7474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HTML0">
    <w:name w:val="HTML Preformatted"/>
    <w:basedOn w:val="a"/>
    <w:link w:val="HTML"/>
    <w:uiPriority w:val="99"/>
    <w:semiHidden/>
    <w:unhideWhenUsed/>
    <w:rsid w:val="00F7474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F74744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F74744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F74744"/>
    <w:pPr>
      <w:spacing w:after="100"/>
      <w:ind w:left="440"/>
    </w:pPr>
  </w:style>
  <w:style w:type="paragraph" w:styleId="a4">
    <w:name w:val="footer"/>
    <w:basedOn w:val="a"/>
    <w:link w:val="a5"/>
    <w:uiPriority w:val="99"/>
    <w:semiHidden/>
    <w:unhideWhenUsed/>
    <w:rsid w:val="00F7474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semiHidden/>
    <w:rsid w:val="00F74744"/>
  </w:style>
  <w:style w:type="paragraph" w:styleId="a6">
    <w:name w:val="caption"/>
    <w:basedOn w:val="a"/>
    <w:next w:val="a"/>
    <w:uiPriority w:val="35"/>
    <w:unhideWhenUsed/>
    <w:qFormat/>
    <w:rsid w:val="00F74744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F747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F74744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F74744"/>
    <w:pPr>
      <w:ind w:left="720"/>
      <w:contextualSpacing/>
    </w:pPr>
  </w:style>
  <w:style w:type="paragraph" w:styleId="aa">
    <w:name w:val="TOC Heading"/>
    <w:basedOn w:val="1"/>
    <w:next w:val="a"/>
    <w:uiPriority w:val="39"/>
    <w:semiHidden/>
    <w:unhideWhenUsed/>
    <w:qFormat/>
    <w:rsid w:val="00F74744"/>
    <w:pPr>
      <w:outlineLvl w:val="9"/>
    </w:pPr>
    <w:rPr>
      <w:lang w:eastAsia="ru-RU"/>
    </w:rPr>
  </w:style>
  <w:style w:type="paragraph" w:customStyle="1" w:styleId="ab">
    <w:name w:val="По умолчанию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paragraph" w:customStyle="1" w:styleId="ac">
    <w:name w:val="Текстовый блок"/>
    <w:rsid w:val="00F74744"/>
    <w:pPr>
      <w:spacing w:after="0" w:line="240" w:lineRule="auto"/>
    </w:pPr>
    <w:rPr>
      <w:rFonts w:ascii="Helvetica Neue" w:eastAsia="Arial Unicode MS" w:hAnsi="Helvetica Neue" w:cs="Arial Unicode MS"/>
      <w:color w:val="000000"/>
      <w:lang w:eastAsia="ru-RU"/>
    </w:rPr>
  </w:style>
  <w:style w:type="character" w:customStyle="1" w:styleId="ad">
    <w:name w:val="Нет"/>
    <w:rsid w:val="00F74744"/>
    <w:rPr>
      <w:lang w:val="ru-RU"/>
    </w:rPr>
  </w:style>
  <w:style w:type="table" w:styleId="ae">
    <w:name w:val="Table Grid"/>
    <w:basedOn w:val="a1"/>
    <w:uiPriority w:val="59"/>
    <w:rsid w:val="00F74744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5E1347"/>
    <w:rPr>
      <w:color w:val="808080"/>
    </w:rPr>
  </w:style>
  <w:style w:type="character" w:customStyle="1" w:styleId="pl-k">
    <w:name w:val="pl-k"/>
    <w:basedOn w:val="a0"/>
    <w:rsid w:val="009C0E50"/>
  </w:style>
  <w:style w:type="character" w:customStyle="1" w:styleId="pl-en">
    <w:name w:val="pl-en"/>
    <w:basedOn w:val="a0"/>
    <w:rsid w:val="009C0E50"/>
  </w:style>
  <w:style w:type="character" w:customStyle="1" w:styleId="pl-smi">
    <w:name w:val="pl-smi"/>
    <w:basedOn w:val="a0"/>
    <w:rsid w:val="009C0E50"/>
  </w:style>
  <w:style w:type="character" w:customStyle="1" w:styleId="pl-s">
    <w:name w:val="pl-s"/>
    <w:basedOn w:val="a0"/>
    <w:rsid w:val="009C0E50"/>
  </w:style>
  <w:style w:type="character" w:customStyle="1" w:styleId="pl-pds">
    <w:name w:val="pl-pds"/>
    <w:basedOn w:val="a0"/>
    <w:rsid w:val="009C0E50"/>
  </w:style>
  <w:style w:type="character" w:styleId="af0">
    <w:name w:val="Unresolved Mention"/>
    <w:basedOn w:val="a0"/>
    <w:uiPriority w:val="99"/>
    <w:semiHidden/>
    <w:unhideWhenUsed/>
    <w:rsid w:val="009F4B7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3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3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448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6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80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2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19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6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582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3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06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81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49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96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62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091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4956946">
                  <w:marLeft w:val="33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77418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3366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51490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25505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36064979">
                                  <w:marLeft w:val="900"/>
                                  <w:marRight w:val="2625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62269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607414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  <w:div w:id="146342270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1094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9176860">
                  <w:marLeft w:val="0"/>
                  <w:marRight w:val="0"/>
                  <w:marTop w:val="0"/>
                  <w:marBottom w:val="97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19763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0221240">
                          <w:marLeft w:val="0"/>
                          <w:marRight w:val="-15"/>
                          <w:marTop w:val="0"/>
                          <w:marBottom w:val="0"/>
                          <w:divBdr>
                            <w:top w:val="none" w:sz="0" w:space="0" w:color="E5E5E5"/>
                            <w:left w:val="none" w:sz="0" w:space="0" w:color="E5E5E5"/>
                            <w:bottom w:val="none" w:sz="0" w:space="0" w:color="E5E5E5"/>
                            <w:right w:val="none" w:sz="0" w:space="0" w:color="E5E5E5"/>
                          </w:divBdr>
                          <w:divsChild>
                            <w:div w:id="20919302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04610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33391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CCCCCC"/>
                                        <w:left w:val="single" w:sz="6" w:space="0" w:color="CCCCCC"/>
                                        <w:bottom w:val="single" w:sz="6" w:space="0" w:color="CCCCCC"/>
                                        <w:right w:val="single" w:sz="6" w:space="0" w:color="CCCCCC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  <w:div w:id="15012383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2037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26" Type="http://schemas.openxmlformats.org/officeDocument/2006/relationships/hyperlink" Target="http://kvodo.ru/gnome-sorting.html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hyperlink" Target="https://ru.wikipedia.org/wiki/%D0%90%D0%BB%D0%B3%D0%BE%D1%80%D0%B8%D1%82%D0%BC" TargetMode="Externa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5" Type="http://schemas.openxmlformats.org/officeDocument/2006/relationships/chart" Target="charts/chart3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24" Type="http://schemas.openxmlformats.org/officeDocument/2006/relationships/chart" Target="charts/chart2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chart" Target="charts/chart1.xml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png"/><Relationship Id="rId27" Type="http://schemas.openxmlformats.org/officeDocument/2006/relationships/hyperlink" Target="http://kvodo.ru/sortirovka-vstavkami-2.html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&#1079;&#1077;&#1081;&#1085;&#1072;&#1083;\Desktop\&#1058;&#1072;&#1073;&#1083;&#1080;&#1094;&#1072;%20&#1040;&#1040;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32</c:f>
              <c:strCache>
                <c:ptCount val="1"/>
                <c:pt idx="0">
                  <c:v>Вставки</c:v>
                </c:pt>
              </c:strCache>
            </c:strRef>
          </c:tx>
          <c:cat>
            <c:numRef>
              <c:f>Лист1!$B$31:$K$31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2:$K$32</c:f>
              <c:numCache>
                <c:formatCode>General</c:formatCode>
                <c:ptCount val="10"/>
                <c:pt idx="0">
                  <c:v>74610.2</c:v>
                </c:pt>
                <c:pt idx="1">
                  <c:v>288473</c:v>
                </c:pt>
                <c:pt idx="2">
                  <c:v>619269</c:v>
                </c:pt>
                <c:pt idx="3">
                  <c:v>1106100</c:v>
                </c:pt>
                <c:pt idx="4">
                  <c:v>1759360</c:v>
                </c:pt>
                <c:pt idx="5">
                  <c:v>2384100</c:v>
                </c:pt>
                <c:pt idx="6">
                  <c:v>3472660</c:v>
                </c:pt>
                <c:pt idx="7">
                  <c:v>4241050</c:v>
                </c:pt>
                <c:pt idx="8">
                  <c:v>5585120</c:v>
                </c:pt>
                <c:pt idx="9">
                  <c:v>705899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668-4A4E-A042-657FC67C4639}"/>
            </c:ext>
          </c:extLst>
        </c:ser>
        <c:ser>
          <c:idx val="1"/>
          <c:order val="1"/>
          <c:tx>
            <c:strRef>
              <c:f>Лист1!$A$33</c:f>
              <c:strCache>
                <c:ptCount val="1"/>
                <c:pt idx="0">
                  <c:v>быстрая</c:v>
                </c:pt>
              </c:strCache>
            </c:strRef>
          </c:tx>
          <c:cat>
            <c:numRef>
              <c:f>Лист1!$B$31:$K$31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3:$K$33</c:f>
              <c:numCache>
                <c:formatCode>General</c:formatCode>
                <c:ptCount val="10"/>
                <c:pt idx="0">
                  <c:v>18198.2</c:v>
                </c:pt>
                <c:pt idx="1">
                  <c:v>50402</c:v>
                </c:pt>
                <c:pt idx="2">
                  <c:v>89086.3</c:v>
                </c:pt>
                <c:pt idx="3">
                  <c:v>134351</c:v>
                </c:pt>
                <c:pt idx="4">
                  <c:v>173175</c:v>
                </c:pt>
                <c:pt idx="5">
                  <c:v>210549</c:v>
                </c:pt>
                <c:pt idx="6">
                  <c:v>251780</c:v>
                </c:pt>
                <c:pt idx="7">
                  <c:v>293544</c:v>
                </c:pt>
                <c:pt idx="8">
                  <c:v>335237</c:v>
                </c:pt>
                <c:pt idx="9">
                  <c:v>38315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4668-4A4E-A042-657FC67C4639}"/>
            </c:ext>
          </c:extLst>
        </c:ser>
        <c:ser>
          <c:idx val="2"/>
          <c:order val="2"/>
          <c:tx>
            <c:strRef>
              <c:f>Лист1!$A$34</c:f>
              <c:strCache>
                <c:ptCount val="1"/>
                <c:pt idx="0">
                  <c:v>Гномья</c:v>
                </c:pt>
              </c:strCache>
            </c:strRef>
          </c:tx>
          <c:cat>
            <c:numRef>
              <c:f>Лист1!$B$31:$K$31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4:$K$34</c:f>
              <c:numCache>
                <c:formatCode>General</c:formatCode>
                <c:ptCount val="10"/>
                <c:pt idx="0">
                  <c:v>123579</c:v>
                </c:pt>
                <c:pt idx="1">
                  <c:v>552884</c:v>
                </c:pt>
                <c:pt idx="2">
                  <c:v>1171560</c:v>
                </c:pt>
                <c:pt idx="3">
                  <c:v>2016360</c:v>
                </c:pt>
                <c:pt idx="4">
                  <c:v>3223420</c:v>
                </c:pt>
                <c:pt idx="5">
                  <c:v>4713370</c:v>
                </c:pt>
                <c:pt idx="6">
                  <c:v>6261000</c:v>
                </c:pt>
                <c:pt idx="7">
                  <c:v>7844780</c:v>
                </c:pt>
                <c:pt idx="8">
                  <c:v>10271800</c:v>
                </c:pt>
                <c:pt idx="9">
                  <c:v>129241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4668-4A4E-A042-657FC67C46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1314176"/>
        <c:axId val="52627712"/>
      </c:lineChart>
      <c:catAx>
        <c:axId val="5131417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 массива</a:t>
                </a:r>
              </a:p>
            </c:rich>
          </c:tx>
          <c:layout>
            <c:manualLayout>
              <c:xMode val="edge"/>
              <c:yMode val="edge"/>
              <c:x val="0.37726487314085738"/>
              <c:y val="0.88331000291630213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52627712"/>
        <c:crosses val="autoZero"/>
        <c:auto val="1"/>
        <c:lblAlgn val="ctr"/>
        <c:lblOffset val="100"/>
        <c:noMultiLvlLbl val="0"/>
      </c:catAx>
      <c:valAx>
        <c:axId val="52627712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</a:t>
                </a:r>
                <a:r>
                  <a:rPr lang="ru-RU" baseline="0"/>
                  <a:t> в тиках процессора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513141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39</c:f>
              <c:strCache>
                <c:ptCount val="1"/>
                <c:pt idx="0">
                  <c:v>Вставки</c:v>
                </c:pt>
              </c:strCache>
            </c:strRef>
          </c:tx>
          <c:cat>
            <c:numRef>
              <c:f>Лист1!$B$38:$K$38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39:$K$39</c:f>
              <c:numCache>
                <c:formatCode>General</c:formatCode>
                <c:ptCount val="10"/>
                <c:pt idx="0">
                  <c:v>3146.34</c:v>
                </c:pt>
                <c:pt idx="1">
                  <c:v>6357.99</c:v>
                </c:pt>
                <c:pt idx="2">
                  <c:v>9477.0499999999993</c:v>
                </c:pt>
                <c:pt idx="3">
                  <c:v>12703.8</c:v>
                </c:pt>
                <c:pt idx="4">
                  <c:v>15980.3</c:v>
                </c:pt>
                <c:pt idx="5">
                  <c:v>19056.900000000001</c:v>
                </c:pt>
                <c:pt idx="6">
                  <c:v>22276.5</c:v>
                </c:pt>
                <c:pt idx="7">
                  <c:v>25605</c:v>
                </c:pt>
                <c:pt idx="8">
                  <c:v>28577.5</c:v>
                </c:pt>
                <c:pt idx="9">
                  <c:v>31693.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B02-44C1-AE18-51D28ED7A734}"/>
            </c:ext>
          </c:extLst>
        </c:ser>
        <c:ser>
          <c:idx val="1"/>
          <c:order val="1"/>
          <c:tx>
            <c:strRef>
              <c:f>Лист1!$A$40</c:f>
              <c:strCache>
                <c:ptCount val="1"/>
                <c:pt idx="0">
                  <c:v>быстрая</c:v>
                </c:pt>
              </c:strCache>
            </c:strRef>
          </c:tx>
          <c:cat>
            <c:numRef>
              <c:f>Лист1!$B$38:$K$38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0:$K$40</c:f>
              <c:numCache>
                <c:formatCode>General</c:formatCode>
                <c:ptCount val="10"/>
                <c:pt idx="0">
                  <c:v>8959.86</c:v>
                </c:pt>
                <c:pt idx="1">
                  <c:v>19138.7</c:v>
                </c:pt>
                <c:pt idx="2">
                  <c:v>32518.9</c:v>
                </c:pt>
                <c:pt idx="3">
                  <c:v>43459.4</c:v>
                </c:pt>
                <c:pt idx="4">
                  <c:v>62053.5</c:v>
                </c:pt>
                <c:pt idx="5">
                  <c:v>71920.399999999994</c:v>
                </c:pt>
                <c:pt idx="6">
                  <c:v>80536.399999999994</c:v>
                </c:pt>
                <c:pt idx="7">
                  <c:v>96075.6</c:v>
                </c:pt>
                <c:pt idx="8">
                  <c:v>115838</c:v>
                </c:pt>
                <c:pt idx="9">
                  <c:v>13782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B02-44C1-AE18-51D28ED7A734}"/>
            </c:ext>
          </c:extLst>
        </c:ser>
        <c:ser>
          <c:idx val="2"/>
          <c:order val="2"/>
          <c:tx>
            <c:strRef>
              <c:f>Лист1!$A$41</c:f>
              <c:strCache>
                <c:ptCount val="1"/>
                <c:pt idx="0">
                  <c:v>Гномья</c:v>
                </c:pt>
              </c:strCache>
            </c:strRef>
          </c:tx>
          <c:cat>
            <c:numRef>
              <c:f>Лист1!$B$38:$K$38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1:$K$41</c:f>
              <c:numCache>
                <c:formatCode>General</c:formatCode>
                <c:ptCount val="10"/>
                <c:pt idx="0">
                  <c:v>2026.56</c:v>
                </c:pt>
                <c:pt idx="1">
                  <c:v>3986.7</c:v>
                </c:pt>
                <c:pt idx="2">
                  <c:v>5959.98</c:v>
                </c:pt>
                <c:pt idx="3">
                  <c:v>8221.18</c:v>
                </c:pt>
                <c:pt idx="4">
                  <c:v>9884.1</c:v>
                </c:pt>
                <c:pt idx="5">
                  <c:v>11890.8</c:v>
                </c:pt>
                <c:pt idx="6">
                  <c:v>13954.7</c:v>
                </c:pt>
                <c:pt idx="7">
                  <c:v>17218.2</c:v>
                </c:pt>
                <c:pt idx="8">
                  <c:v>17946.900000000001</c:v>
                </c:pt>
                <c:pt idx="9">
                  <c:v>19801.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EB02-44C1-AE18-51D28ED7A73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73712896"/>
        <c:axId val="52629440"/>
      </c:lineChart>
      <c:catAx>
        <c:axId val="17371289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</a:t>
                </a:r>
                <a:r>
                  <a:rPr lang="ru-RU" baseline="0"/>
                  <a:t> массив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52629440"/>
        <c:crosses val="autoZero"/>
        <c:auto val="1"/>
        <c:lblAlgn val="ctr"/>
        <c:lblOffset val="100"/>
        <c:noMultiLvlLbl val="0"/>
      </c:catAx>
      <c:valAx>
        <c:axId val="52629440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 в тиках процессор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7371289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Лист1!$A$46</c:f>
              <c:strCache>
                <c:ptCount val="1"/>
                <c:pt idx="0">
                  <c:v>Вставки</c:v>
                </c:pt>
              </c:strCache>
            </c:strRef>
          </c:tx>
          <c:marker>
            <c:symbol val="none"/>
          </c:marker>
          <c:cat>
            <c:numRef>
              <c:f>Лист1!$B$45:$K$45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6:$K$46</c:f>
              <c:numCache>
                <c:formatCode>General</c:formatCode>
                <c:ptCount val="10"/>
                <c:pt idx="0">
                  <c:v>134584</c:v>
                </c:pt>
                <c:pt idx="1">
                  <c:v>538638</c:v>
                </c:pt>
                <c:pt idx="2">
                  <c:v>1226830</c:v>
                </c:pt>
                <c:pt idx="3">
                  <c:v>2181130</c:v>
                </c:pt>
                <c:pt idx="4">
                  <c:v>3385000</c:v>
                </c:pt>
                <c:pt idx="5">
                  <c:v>4925090</c:v>
                </c:pt>
                <c:pt idx="6">
                  <c:v>6622560</c:v>
                </c:pt>
                <c:pt idx="7">
                  <c:v>8731350</c:v>
                </c:pt>
                <c:pt idx="8">
                  <c:v>11000000</c:v>
                </c:pt>
                <c:pt idx="9">
                  <c:v>136626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15C-4803-932A-E3C390621583}"/>
            </c:ext>
          </c:extLst>
        </c:ser>
        <c:ser>
          <c:idx val="1"/>
          <c:order val="1"/>
          <c:tx>
            <c:strRef>
              <c:f>Лист1!$A$47</c:f>
              <c:strCache>
                <c:ptCount val="1"/>
                <c:pt idx="0">
                  <c:v>быстрая</c:v>
                </c:pt>
              </c:strCache>
            </c:strRef>
          </c:tx>
          <c:marker>
            <c:symbol val="none"/>
          </c:marker>
          <c:cat>
            <c:numRef>
              <c:f>Лист1!$B$45:$K$45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7:$K$47</c:f>
              <c:numCache>
                <c:formatCode>General</c:formatCode>
                <c:ptCount val="10"/>
                <c:pt idx="0">
                  <c:v>10119.4</c:v>
                </c:pt>
                <c:pt idx="1">
                  <c:v>21492</c:v>
                </c:pt>
                <c:pt idx="2">
                  <c:v>36049</c:v>
                </c:pt>
                <c:pt idx="3">
                  <c:v>48372</c:v>
                </c:pt>
                <c:pt idx="4">
                  <c:v>67585.7</c:v>
                </c:pt>
                <c:pt idx="5">
                  <c:v>80918.899999999994</c:v>
                </c:pt>
                <c:pt idx="6">
                  <c:v>93024</c:v>
                </c:pt>
                <c:pt idx="7">
                  <c:v>113982</c:v>
                </c:pt>
                <c:pt idx="8">
                  <c:v>124826</c:v>
                </c:pt>
                <c:pt idx="9">
                  <c:v>1545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215C-4803-932A-E3C390621583}"/>
            </c:ext>
          </c:extLst>
        </c:ser>
        <c:ser>
          <c:idx val="2"/>
          <c:order val="2"/>
          <c:tx>
            <c:strRef>
              <c:f>Лист1!$A$48</c:f>
              <c:strCache>
                <c:ptCount val="1"/>
                <c:pt idx="0">
                  <c:v>Гномья</c:v>
                </c:pt>
              </c:strCache>
            </c:strRef>
          </c:tx>
          <c:marker>
            <c:symbol val="none"/>
          </c:marker>
          <c:cat>
            <c:numRef>
              <c:f>Лист1!$B$45:$K$45</c:f>
              <c:numCache>
                <c:formatCode>General</c:formatCode>
                <c:ptCount val="10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  <c:pt idx="5">
                  <c:v>600</c:v>
                </c:pt>
                <c:pt idx="6">
                  <c:v>700</c:v>
                </c:pt>
                <c:pt idx="7">
                  <c:v>800</c:v>
                </c:pt>
                <c:pt idx="8">
                  <c:v>900</c:v>
                </c:pt>
                <c:pt idx="9">
                  <c:v>1000</c:v>
                </c:pt>
              </c:numCache>
            </c:numRef>
          </c:cat>
          <c:val>
            <c:numRef>
              <c:f>Лист1!$B$48:$K$48</c:f>
              <c:numCache>
                <c:formatCode>General</c:formatCode>
                <c:ptCount val="10"/>
                <c:pt idx="0">
                  <c:v>258612</c:v>
                </c:pt>
                <c:pt idx="1">
                  <c:v>1021820</c:v>
                </c:pt>
                <c:pt idx="2">
                  <c:v>2326410</c:v>
                </c:pt>
                <c:pt idx="3">
                  <c:v>4120940</c:v>
                </c:pt>
                <c:pt idx="4">
                  <c:v>6437090</c:v>
                </c:pt>
                <c:pt idx="5">
                  <c:v>9192310</c:v>
                </c:pt>
                <c:pt idx="6">
                  <c:v>12438700</c:v>
                </c:pt>
                <c:pt idx="7">
                  <c:v>17218200</c:v>
                </c:pt>
                <c:pt idx="8">
                  <c:v>20682300</c:v>
                </c:pt>
                <c:pt idx="9">
                  <c:v>254769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215C-4803-932A-E3C39062158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0560768"/>
        <c:axId val="52632896"/>
      </c:lineChart>
      <c:catAx>
        <c:axId val="1105607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ru-RU"/>
                  <a:t>размер массива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52632896"/>
        <c:crosses val="autoZero"/>
        <c:auto val="1"/>
        <c:lblAlgn val="ctr"/>
        <c:lblOffset val="100"/>
        <c:noMultiLvlLbl val="0"/>
      </c:catAx>
      <c:valAx>
        <c:axId val="52632896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ru-RU"/>
                  <a:t>Время</a:t>
                </a:r>
                <a:r>
                  <a:rPr lang="ru-RU" baseline="0"/>
                  <a:t> в тиках процессора</a:t>
                </a:r>
                <a:endParaRPr lang="ru-RU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05607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47774F26-CDB1-4A0B-BE9E-A40F6CF865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</TotalTime>
  <Pages>24</Pages>
  <Words>2070</Words>
  <Characters>11803</Characters>
  <Application>Microsoft Office Word</Application>
  <DocSecurity>0</DocSecurity>
  <Lines>98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Microsoft Office User</cp:lastModifiedBy>
  <cp:revision>32</cp:revision>
  <dcterms:created xsi:type="dcterms:W3CDTF">2019-10-25T14:01:00Z</dcterms:created>
  <dcterms:modified xsi:type="dcterms:W3CDTF">2021-06-27T11:38:00Z</dcterms:modified>
</cp:coreProperties>
</file>